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6" r:id="rId2"/>
    <p:sldId id="270" r:id="rId3"/>
    <p:sldId id="271" r:id="rId4"/>
    <p:sldId id="269" r:id="rId5"/>
    <p:sldId id="279" r:id="rId6"/>
    <p:sldId id="272" r:id="rId7"/>
    <p:sldId id="281" r:id="rId8"/>
    <p:sldId id="282" r:id="rId9"/>
    <p:sldId id="283" r:id="rId10"/>
    <p:sldId id="288" r:id="rId11"/>
    <p:sldId id="276" r:id="rId12"/>
    <p:sldId id="284" r:id="rId13"/>
    <p:sldId id="285" r:id="rId14"/>
    <p:sldId id="286" r:id="rId15"/>
    <p:sldId id="273" r:id="rId16"/>
    <p:sldId id="263" r:id="rId17"/>
    <p:sldId id="268" r:id="rId18"/>
    <p:sldId id="287" r:id="rId19"/>
    <p:sldId id="289" r:id="rId20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1pPr>
    <a:lvl2pPr marL="0" marR="0" indent="2286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2pPr>
    <a:lvl3pPr marL="0" marR="0" indent="4572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3pPr>
    <a:lvl4pPr marL="0" marR="0" indent="6858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4pPr>
    <a:lvl5pPr marL="0" marR="0" indent="9144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5pPr>
    <a:lvl6pPr marL="0" marR="0" indent="11430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6pPr>
    <a:lvl7pPr marL="0" marR="0" indent="13716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7pPr>
    <a:lvl8pPr marL="0" marR="0" indent="16002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8pPr>
    <a:lvl9pPr marL="0" marR="0" indent="1828800" algn="ctr" defTabSz="821531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 Light"/>
      </a:defRPr>
    </a:lvl9pPr>
  </p:defaultTextStyle>
  <p:extLst>
    <p:ext uri="{521415D9-36F7-43E2-AB2F-B90AF26B5E84}">
      <p14:sectionLst xmlns:p14="http://schemas.microsoft.com/office/powerpoint/2010/main">
        <p14:section name="ТИТУЛЬНЫЙ ЛИСТ" id="{AD0C03F1-D0FB-47EC-A04D-536E391777CE}">
          <p14:sldIdLst>
            <p14:sldId id="256"/>
          </p14:sldIdLst>
        </p14:section>
        <p14:section name="АКТУАЛЬНОСТЬ" id="{2AB3D108-06B6-4841-9C52-B2E8D5BBF0FA}">
          <p14:sldIdLst>
            <p14:sldId id="270"/>
          </p14:sldIdLst>
        </p14:section>
        <p14:section name="ТЕОР. ЧАСТЬ" id="{D682E34A-BE0D-4CC1-9257-B382B7A11B80}">
          <p14:sldIdLst>
            <p14:sldId id="271"/>
          </p14:sldIdLst>
        </p14:section>
        <p14:section name="ЦЕЛИ И ЗАДАЧИ" id="{81FF97E2-4F7E-4A49-A054-CDFC0D600AF8}">
          <p14:sldIdLst>
            <p14:sldId id="269"/>
          </p14:sldIdLst>
        </p14:section>
        <p14:section name="ПРАКТ. ЧАСТЬ" id="{DEBCD72B-B7D8-4244-913C-3CCB0759C623}">
          <p14:sldIdLst>
            <p14:sldId id="279"/>
          </p14:sldIdLst>
        </p14:section>
        <p14:section name="ПРАКТ. ЗНАЧИМОСТЬ" id="{3DD35623-231A-44A0-97E9-AE096DF71D5D}">
          <p14:sldIdLst>
            <p14:sldId id="272"/>
            <p14:sldId id="281"/>
            <p14:sldId id="282"/>
            <p14:sldId id="283"/>
            <p14:sldId id="288"/>
          </p14:sldIdLst>
        </p14:section>
        <p14:section name="РЕАЛИЗАЦИЯ" id="{53F20144-CB11-4906-B8F5-2AB59DC25F53}">
          <p14:sldIdLst>
            <p14:sldId id="276"/>
            <p14:sldId id="284"/>
            <p14:sldId id="285"/>
            <p14:sldId id="286"/>
          </p14:sldIdLst>
        </p14:section>
        <p14:section name="ЗАКЛЮЧЕНИЕ" id="{B9835FAB-E718-4649-B9EF-4A41AC1C5C1C}">
          <p14:sldIdLst>
            <p14:sldId id="273"/>
          </p14:sldIdLst>
        </p14:section>
        <p14:section name="ЗАВЕРШЕНИЕ" id="{78E6CC37-4A12-4930-8538-9892EFDAEE4E}">
          <p14:sldIdLst>
            <p14:sldId id="263"/>
          </p14:sldIdLst>
        </p14:section>
        <p14:section name="ПОСТ" id="{E40DFCB5-B189-4E69-A977-25DAD3D8C3EA}">
          <p14:sldIdLst>
            <p14:sldId id="268"/>
            <p14:sldId id="287"/>
            <p14:sldId id="28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BFBF"/>
    <a:srgbClr val="3341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95" autoAdjust="0"/>
  </p:normalViewPr>
  <p:slideViewPr>
    <p:cSldViewPr>
      <p:cViewPr varScale="1">
        <p:scale>
          <a:sx n="49" d="100"/>
          <a:sy n="49" d="100"/>
        </p:scale>
        <p:origin x="1038" y="60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9" name="Shape 4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66211256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1pPr>
    <a:lvl2pPr indent="228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2pPr>
    <a:lvl3pPr indent="457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3pPr>
    <a:lvl4pPr indent="685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4pPr>
    <a:lvl5pPr indent="9144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5pPr>
    <a:lvl6pPr indent="11430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6pPr>
    <a:lvl7pPr indent="1371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7pPr>
    <a:lvl8pPr indent="1600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8pPr>
    <a:lvl9pPr indent="1828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Еще раз здравствуйте</a:t>
            </a:r>
            <a:r>
              <a:rPr lang="en-US" dirty="0"/>
              <a:t>,</a:t>
            </a:r>
            <a:r>
              <a:rPr lang="ru-RU" dirty="0"/>
              <a:t> тема курсовой работы -</a:t>
            </a:r>
          </a:p>
        </p:txBody>
      </p:sp>
    </p:spTree>
    <p:extLst>
      <p:ext uri="{BB962C8B-B14F-4D97-AF65-F5344CB8AC3E}">
        <p14:creationId xmlns:p14="http://schemas.microsoft.com/office/powerpoint/2010/main" val="1503873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казана как пример таблица для ввода даты</a:t>
            </a:r>
            <a:r>
              <a:rPr lang="en-US" dirty="0"/>
              <a:t>:</a:t>
            </a:r>
            <a:endParaRPr lang="ru-RU" dirty="0"/>
          </a:p>
          <a:p>
            <a:endParaRPr lang="ru-RU" dirty="0"/>
          </a:p>
          <a:p>
            <a:r>
              <a:rPr lang="ru-RU" dirty="0"/>
              <a:t>Попросить продемонстрировать программу</a:t>
            </a:r>
          </a:p>
        </p:txBody>
      </p:sp>
    </p:spTree>
    <p:extLst>
      <p:ext uri="{BB962C8B-B14F-4D97-AF65-F5344CB8AC3E}">
        <p14:creationId xmlns:p14="http://schemas.microsoft.com/office/powerpoint/2010/main" val="23521046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озможно расширение функционала</a:t>
            </a:r>
            <a:r>
              <a:rPr lang="en-US" dirty="0"/>
              <a:t>, </a:t>
            </a:r>
            <a:r>
              <a:rPr lang="ru-RU" dirty="0"/>
              <a:t>безопасность уже добавил (добавление (соли) </a:t>
            </a:r>
            <a:r>
              <a:rPr lang="en-US" dirty="0"/>
              <a:t>hash sha256 </a:t>
            </a:r>
            <a:r>
              <a:rPr lang="ru-RU" dirty="0"/>
              <a:t>например</a:t>
            </a:r>
            <a:r>
              <a:rPr lang="en-US" dirty="0"/>
              <a:t>)</a:t>
            </a:r>
            <a:r>
              <a:rPr lang="ru-RU" dirty="0"/>
              <a:t> на уровне </a:t>
            </a:r>
            <a:r>
              <a:rPr lang="ru-RU" dirty="0">
                <a:effectLst/>
              </a:rPr>
              <a:t>уровень 1 – минимальный</a:t>
            </a:r>
            <a:r>
              <a:rPr lang="en-US" dirty="0">
                <a:effectLst/>
              </a:rPr>
              <a:t>, </a:t>
            </a:r>
            <a:r>
              <a:rPr lang="ru-RU" dirty="0">
                <a:effectLst/>
              </a:rPr>
              <a:t>по </a:t>
            </a:r>
            <a:r>
              <a:rPr lang="ru-RU" dirty="0"/>
              <a:t>Стандарт Банка России по обеспечению информационной безопасности и ГОСТ Р 57580.1-2017 . Так как объемность работы для выхода на 2ой уровень может превосходить работу 2ого курса</a:t>
            </a:r>
          </a:p>
          <a:p>
            <a:pPr marL="0" marR="0" lvl="0" indent="0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>
                <a:effectLst/>
              </a:rPr>
              <a:t> </a:t>
            </a:r>
            <a:br>
              <a:rPr lang="ru-RU" dirty="0">
                <a:effectLst/>
              </a:rPr>
            </a:br>
            <a:br>
              <a:rPr lang="ru-RU" dirty="0">
                <a:effectLst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94987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Как раз во время уложился	</a:t>
            </a:r>
          </a:p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Техническое задание (ГОСТ 19.201-78).</a:t>
            </a:r>
          </a:p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·	Руководство пользователя (РД 50-34.698-90).</a:t>
            </a:r>
          </a:p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·	Руководство программиста (ГОСТ 19.504–79).</a:t>
            </a:r>
          </a:p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Финансовая сфера</a:t>
            </a:r>
            <a:r>
              <a:rPr lang="en-US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,</a:t>
            </a:r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 банковский сектор</a:t>
            </a:r>
          </a:p>
          <a:p>
            <a:r>
              <a:rPr lang="ru-RU" sz="2200" dirty="0">
                <a:effectLst/>
                <a:latin typeface="Helvetica Neue"/>
                <a:ea typeface="Helvetica Neue"/>
                <a:cs typeface="Helvetica Neue"/>
                <a:sym typeface="Helvetica Neue"/>
              </a:rPr>
              <a:t>Для системы </a:t>
            </a:r>
            <a:r>
              <a:rPr lang="ru-RU" dirty="0"/>
              <a:t>ГОСТ Р ИСО/МЭК 90003-2014 и ЕСПД(</a:t>
            </a:r>
            <a:r>
              <a:rPr lang="ru-RU" i="1" dirty="0"/>
              <a:t>Единая система программной документации</a:t>
            </a:r>
            <a:r>
              <a:rPr lang="ru-RU" dirty="0"/>
              <a:t>)  но это код</a:t>
            </a:r>
          </a:p>
          <a:p>
            <a:r>
              <a:rPr lang="ru-RU" dirty="0"/>
              <a:t>Стандарт Банка России по обеспечению информационной безопасности</a:t>
            </a:r>
          </a:p>
          <a:p>
            <a:r>
              <a:rPr lang="ru-RU" dirty="0"/>
              <a:t>Нормативы банка </a:t>
            </a:r>
            <a:r>
              <a:rPr lang="ru-RU" dirty="0" err="1"/>
              <a:t>россии</a:t>
            </a:r>
            <a:endParaRPr lang="ru-RU" dirty="0"/>
          </a:p>
          <a:p>
            <a:pPr marL="0" marR="0" lvl="0" indent="0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тандарт Российской Федерации ГОСТ Р 57580.1-2017 «Безопасность финансовых (банковских) операций. </a:t>
            </a:r>
            <a:r>
              <a:rPr lang="ru-RU" b="1" dirty="0"/>
              <a:t>Защита информации финансовых организаций. </a:t>
            </a:r>
          </a:p>
          <a:p>
            <a:endParaRPr lang="ru-RU" sz="2200" dirty="0">
              <a:effectLst/>
              <a:latin typeface="Helvetica Neue"/>
              <a:ea typeface="Helvetica Neue"/>
              <a:cs typeface="Helvetica Neue"/>
              <a:sym typeface="Helvetica Neue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04083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Отношение находится в первой нормальной форме, когда абсолютно все атрибуты его кортежей приняли атомарные (простые) значения, т.е. содержат только одно значение при любом допустимом значении переменной [4]. Так же таблица не должна содержать повторяющихся колонок или групп данных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о второй нормальной форме, когда оно уже находится в первой нормальной форме и кажды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ой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 функционально зависит от всего набора атрибутов, образующих первичный ключ (а не от их части)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 третьей нормальной форме, когда оно уже находится во второй нормальной форме и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ые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ы не имеют зависимостей относительно друг друга [5]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49347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Отношение находится в первой нормальной форме, когда абсолютно все атрибуты его кортежей приняли атомарные (простые) значения, т.е. содержат только одно значение при любом допустимом значении переменной [4]. Так же таблица не должна содержать повторяющихся колонок или групп данных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о второй нормальной форме, когда оно уже находится в первой нормальной форме и кажды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ой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 функционально зависит от всего набора атрибутов, образующих первичный ключ (а не от их части). </a:t>
            </a:r>
          </a:p>
          <a:p>
            <a:pPr marL="0" marR="0" lvl="0" indent="0" algn="just" defTabSz="457200" eaLnBrk="1" fontAlgn="auto" latinLnBrk="0" hangingPunct="1">
              <a:lnSpc>
                <a:spcPct val="11799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-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ношение находится в третьей нормальной форме, когда оно уже находится во второй нормальной форме и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ключевые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трибуты не имеют зависимостей относительно друг друга [5]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942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Большие системы обладают зачастую излишним функционалом для малых банков</a:t>
            </a:r>
            <a:r>
              <a:rPr lang="en-US" dirty="0"/>
              <a:t>,</a:t>
            </a:r>
            <a:r>
              <a:rPr lang="ru-RU" dirty="0"/>
              <a:t> и недоступной стоимостью. Из-за этого часть банков все еще пользуется электронными таблицами или держит записи на бумаге для ведения учета.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ка системы, которая позволяет автоматизировать самые востребованные процессы малых банков является одним из способов повышения их конкурентоспособности на рынке и ускорения роста автоматизации в банковской сфере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60517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4365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 результатам анализа деятельности банков в качестве критериев оценки были отобраны</a:t>
            </a:r>
            <a:r>
              <a:rPr lang="en-US" dirty="0"/>
              <a:t>: </a:t>
            </a:r>
            <a:r>
              <a:rPr lang="ru-RU" dirty="0"/>
              <a:t>эффективность(как отношение отдачи к вложению)</a:t>
            </a:r>
            <a:r>
              <a:rPr lang="en-US" dirty="0"/>
              <a:t>,</a:t>
            </a:r>
            <a:r>
              <a:rPr lang="ru-RU" dirty="0"/>
              <a:t> гибкость</a:t>
            </a:r>
            <a:r>
              <a:rPr lang="en-US" dirty="0"/>
              <a:t>,</a:t>
            </a:r>
            <a:r>
              <a:rPr lang="ru-RU" dirty="0"/>
              <a:t> простота работы с интерфейсом</a:t>
            </a:r>
            <a:r>
              <a:rPr lang="en-US" dirty="0"/>
              <a:t>.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SzPts val="1300"/>
              <a:buFont typeface="Times New Roman" panose="02020603050405020304" pitchFamily="18" charset="0"/>
              <a:buChar char="−"/>
              <a:tabLst>
                <a:tab pos="4572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Sof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RM BAN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- специализируется на кредитах, большинство функций направлены на работу с кредитами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роблема в крайне узкой направленности программы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аже специфичности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о крупные компании практикуют использование этой системы на определенном этапе развития. 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SzPts val="1300"/>
              <a:buFont typeface="Times New Roman" panose="02020603050405020304" pitchFamily="18" charset="0"/>
              <a:buChar char="−"/>
              <a:tabLst>
                <a:tab pos="4572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1С: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RM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анк» - обеспечивает полную автоматизацию большинства популярных процессов. Является крупной, дорогостоящей системой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 уделением незначительного внимания на удобность работы с интерфейсом.</a:t>
            </a:r>
          </a:p>
          <a:p>
            <a:pPr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поставив данные системы с критериями оценки, заметим, что для малой организации их функционал либо избыточен, либо слишком узконаправлен, при этом недешев. </a:t>
            </a:r>
          </a:p>
          <a:p>
            <a:endParaRPr lang="en-US" dirty="0"/>
          </a:p>
          <a:p>
            <a:r>
              <a:rPr lang="ru-RU" dirty="0"/>
              <a:t>На счет использования устаревающих технологий – </a:t>
            </a:r>
            <a:r>
              <a:rPr lang="en-US" dirty="0" err="1"/>
              <a:t>Asoft</a:t>
            </a:r>
            <a:r>
              <a:rPr lang="en-US" dirty="0"/>
              <a:t> </a:t>
            </a:r>
            <a:r>
              <a:rPr lang="ru-RU" dirty="0"/>
              <a:t>используют как облачные</a:t>
            </a:r>
            <a:r>
              <a:rPr lang="en-US" dirty="0"/>
              <a:t>,</a:t>
            </a:r>
            <a:r>
              <a:rPr lang="ru-RU" dirty="0"/>
              <a:t> так и машинное обучение</a:t>
            </a:r>
            <a:r>
              <a:rPr lang="en-US" dirty="0"/>
              <a:t>,</a:t>
            </a:r>
            <a:r>
              <a:rPr lang="ru-RU" dirty="0"/>
              <a:t> в то время как 1С имеют трудности с интеграцией подобного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4809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иаграмма прецедентов</a:t>
            </a:r>
            <a:r>
              <a:rPr lang="en-US" dirty="0"/>
              <a:t>,</a:t>
            </a:r>
            <a:r>
              <a:rPr lang="ru-RU" dirty="0"/>
              <a:t> например Управляющий наследует(обобщение) все от менеджера</a:t>
            </a:r>
            <a:r>
              <a:rPr lang="en-US" dirty="0"/>
              <a:t>,</a:t>
            </a:r>
            <a:r>
              <a:rPr lang="ru-RU" dirty="0"/>
              <a:t> просмотр данных включает(зависимость) редактирование и просмотр договоров. Обычные связи(ассоциация).</a:t>
            </a:r>
          </a:p>
          <a:p>
            <a:r>
              <a:rPr lang="ru-RU" dirty="0"/>
              <a:t>По поведению системы и последовательностям - большинство операций должны проходить асинхронно для повышения быстродействия при одновременной работе нескольких пользователей (очереди). Запись в </a:t>
            </a:r>
            <a:r>
              <a:rPr lang="ru-RU" dirty="0" err="1"/>
              <a:t>бд</a:t>
            </a:r>
            <a:r>
              <a:rPr lang="ru-RU" dirty="0"/>
              <a:t> </a:t>
            </a:r>
            <a:r>
              <a:rPr lang="ru-RU" dirty="0" err="1"/>
              <a:t>синхр</a:t>
            </a:r>
            <a:endParaRPr lang="ru-RU" dirty="0"/>
          </a:p>
          <a:p>
            <a:r>
              <a:rPr lang="ru-RU" dirty="0"/>
              <a:t>Из возможных ошибок –наиболее часто встречающиеся это несоответствие маске и пропадание соединения с сервером.</a:t>
            </a:r>
          </a:p>
        </p:txBody>
      </p:sp>
    </p:spTree>
    <p:extLst>
      <p:ext uri="{BB962C8B-B14F-4D97-AF65-F5344CB8AC3E}">
        <p14:creationId xmlns:p14="http://schemas.microsoft.com/office/powerpoint/2010/main" val="34472675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шагово проектирование представлено в работе</a:t>
            </a:r>
          </a:p>
        </p:txBody>
      </p:sp>
    </p:spTree>
    <p:extLst>
      <p:ext uri="{BB962C8B-B14F-4D97-AF65-F5344CB8AC3E}">
        <p14:creationId xmlns:p14="http://schemas.microsoft.com/office/powerpoint/2010/main" val="22585637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Защита от </a:t>
            </a:r>
            <a:r>
              <a:rPr lang="en-US" dirty="0" err="1"/>
              <a:t>sql</a:t>
            </a:r>
            <a:r>
              <a:rPr lang="en-US" dirty="0"/>
              <a:t> injection</a:t>
            </a:r>
            <a:r>
              <a:rPr lang="ru-RU" dirty="0"/>
              <a:t> в полях ввода и прочие проверки</a:t>
            </a:r>
          </a:p>
          <a:p>
            <a:r>
              <a:rPr lang="ru-RU" dirty="0"/>
              <a:t>Можно порисовать тут</a:t>
            </a:r>
            <a:r>
              <a:rPr lang="en-US" dirty="0"/>
              <a:t>,</a:t>
            </a:r>
            <a:r>
              <a:rPr lang="ru-RU" dirty="0"/>
              <a:t> </a:t>
            </a:r>
            <a:r>
              <a:rPr lang="ru-RU" dirty="0" err="1"/>
              <a:t>типо</a:t>
            </a:r>
            <a:r>
              <a:rPr lang="ru-RU" dirty="0"/>
              <a:t> при нажатии личные данные и выход из </a:t>
            </a:r>
            <a:r>
              <a:rPr lang="ru-RU" dirty="0" err="1"/>
              <a:t>сист</a:t>
            </a:r>
            <a:r>
              <a:rPr lang="ru-RU"/>
              <a:t> что будет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78547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кно о клиенте в режиме добавления</a:t>
            </a:r>
          </a:p>
          <a:p>
            <a:r>
              <a:rPr lang="ru-RU" dirty="0"/>
              <a:t>Окно поиска при запросе по нескольким полям и нахождении совпадения в </a:t>
            </a:r>
            <a:r>
              <a:rPr lang="ru-RU" dirty="0" err="1"/>
              <a:t>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1976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ежим создания – редактирования - просмотра</a:t>
            </a:r>
            <a:endParaRPr lang="en-US" dirty="0"/>
          </a:p>
          <a:p>
            <a:r>
              <a:rPr lang="ru-RU" dirty="0"/>
              <a:t>Попросить продемонстрировать программу</a:t>
            </a:r>
          </a:p>
          <a:p>
            <a:r>
              <a:rPr lang="ru-RU" dirty="0"/>
              <a:t>Удаление связанных записей каскадное разумеется</a:t>
            </a:r>
          </a:p>
        </p:txBody>
      </p:sp>
    </p:spTree>
    <p:extLst>
      <p:ext uri="{BB962C8B-B14F-4D97-AF65-F5344CB8AC3E}">
        <p14:creationId xmlns:p14="http://schemas.microsoft.com/office/powerpoint/2010/main" val="3813677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под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"/>
          <p:cNvSpPr/>
          <p:nvPr/>
        </p:nvSpPr>
        <p:spPr>
          <a:xfrm>
            <a:off x="5230254" y="-37339"/>
            <a:ext cx="19217708" cy="1371600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71437" tIns="71437" rIns="71437" bIns="71437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B1B453D-C32A-4165-B8B0-B9B00D6086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89534" y="13010554"/>
            <a:ext cx="787074" cy="513601"/>
          </a:xfrm>
        </p:spPr>
        <p:txBody>
          <a:bodyPr/>
          <a:lstStyle/>
          <a:p>
            <a:fld id="{86CB4B4D-7CA3-9044-876B-883B54F8677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 — по центр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Дата 3">
            <a:extLst>
              <a:ext uri="{FF2B5EF4-FFF2-40B4-BE49-F238E27FC236}">
                <a16:creationId xmlns:a16="http://schemas.microsoft.com/office/drawing/2014/main" id="{41B0CE94-B417-4A5F-A00E-8D99D512E1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???????</a:t>
            </a:r>
          </a:p>
        </p:txBody>
      </p:sp>
      <p:sp>
        <p:nvSpPr>
          <p:cNvPr id="10" name="Нижний колонтитул 4">
            <a:extLst>
              <a:ext uri="{FF2B5EF4-FFF2-40B4-BE49-F238E27FC236}">
                <a16:creationId xmlns:a16="http://schemas.microsoft.com/office/drawing/2014/main" id="{B1481CED-3B3F-4BCE-82DF-BFAD2B8C3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077200" y="12712700"/>
            <a:ext cx="82296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Афанасьев Николай Викторович</a:t>
            </a:r>
          </a:p>
          <a:p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Scopus.BibTeX.GOST Formatter"</a:t>
            </a:r>
            <a:endParaRPr lang="ru-RU" dirty="0"/>
          </a:p>
        </p:txBody>
      </p:sp>
      <p:sp>
        <p:nvSpPr>
          <p:cNvPr id="11" name="Номер слайда 5">
            <a:extLst>
              <a:ext uri="{FF2B5EF4-FFF2-40B4-BE49-F238E27FC236}">
                <a16:creationId xmlns:a16="http://schemas.microsoft.com/office/drawing/2014/main" id="{B9F8A855-E75A-440D-98BC-4DEE1C68A4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24025" y="12816215"/>
            <a:ext cx="883575" cy="5232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fld id="{A1006224-6026-4CCF-8599-8EC76F62CD4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  <p:sp>
        <p:nvSpPr>
          <p:cNvPr id="15" name="Линия">
            <a:extLst>
              <a:ext uri="{FF2B5EF4-FFF2-40B4-BE49-F238E27FC236}">
                <a16:creationId xmlns:a16="http://schemas.microsoft.com/office/drawing/2014/main" id="{1B360CAD-7849-4EB2-8567-B3C4D1078580}"/>
              </a:ext>
            </a:extLst>
          </p:cNvPr>
          <p:cNvSpPr/>
          <p:nvPr userDrawn="1"/>
        </p:nvSpPr>
        <p:spPr>
          <a:xfrm>
            <a:off x="1201065" y="2214562"/>
            <a:ext cx="21506374" cy="1"/>
          </a:xfrm>
          <a:prstGeom prst="line">
            <a:avLst/>
          </a:prstGeom>
          <a:ln w="12700">
            <a:solidFill>
              <a:srgbClr val="253957"/>
            </a:solidFill>
            <a:miter lim="400000"/>
          </a:ln>
        </p:spPr>
        <p:txBody>
          <a:bodyPr lIns="71437" tIns="71437" rIns="71437" bIns="71437" anchor="ctr"/>
          <a:lstStyle/>
          <a:p>
            <a:pPr>
              <a:defRPr sz="3200"/>
            </a:pPr>
            <a:endParaRPr/>
          </a:p>
        </p:txBody>
      </p:sp>
      <p:sp>
        <p:nvSpPr>
          <p:cNvPr id="16" name="Название подразделения, лаборатории, факультета и т.д.">
            <a:extLst>
              <a:ext uri="{FF2B5EF4-FFF2-40B4-BE49-F238E27FC236}">
                <a16:creationId xmlns:a16="http://schemas.microsoft.com/office/drawing/2014/main" id="{E4E79059-9329-4711-9F09-47C1182DFEC9}"/>
              </a:ext>
            </a:extLst>
          </p:cNvPr>
          <p:cNvSpPr txBox="1"/>
          <p:nvPr userDrawn="1"/>
        </p:nvSpPr>
        <p:spPr>
          <a:xfrm>
            <a:off x="3505874" y="682947"/>
            <a:ext cx="16849864" cy="10060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71437" tIns="71437" rIns="71437" bIns="71437" anchor="ctr">
            <a:spAutoFit/>
          </a:bodyPr>
          <a:lstStyle>
            <a:lvl1pPr algn="r">
              <a:defRPr sz="24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algn="l"/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циональный исследовательский университет «Высшая школа экономики». Факультет экономики, менеджмента и бизнес информатики. Кафедра информационных технологий в бизнесе.</a:t>
            </a:r>
            <a:endParaRPr sz="28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pic>
        <p:nvPicPr>
          <p:cNvPr id="17" name="Изображение" descr="Изображение">
            <a:extLst>
              <a:ext uri="{FF2B5EF4-FFF2-40B4-BE49-F238E27FC236}">
                <a16:creationId xmlns:a16="http://schemas.microsoft.com/office/drawing/2014/main" id="{016EB35D-7F1B-4FE9-AB6E-212547FE5E3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26606" y="586180"/>
            <a:ext cx="1199579" cy="1199579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 — вверх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395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4387453" y="625078"/>
            <a:ext cx="15609094" cy="30360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ctr">
            <a:normAutofit/>
          </a:bodyPr>
          <a:lstStyle/>
          <a:p>
            <a:r>
              <a:t>Текст заголовка</a:t>
            </a:r>
          </a:p>
        </p:txBody>
      </p:sp>
      <p:sp>
        <p:nvSpPr>
          <p:cNvPr id="3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4387453" y="3661171"/>
            <a:ext cx="15609094" cy="88403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ctr">
            <a:normAutofit/>
          </a:bodyPr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4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1789534" y="13010554"/>
            <a:ext cx="787074" cy="513601"/>
          </a:xfrm>
          <a:prstGeom prst="rect">
            <a:avLst/>
          </a:prstGeom>
          <a:ln w="12700">
            <a:miter lim="400000"/>
          </a:ln>
        </p:spPr>
        <p:txBody>
          <a:bodyPr wrap="none" lIns="71437" tIns="71437" rIns="71437" bIns="71437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 lang="ru-RU" smtClean="0"/>
              <a:pPr/>
              <a:t>‹#›</a:t>
            </a:fld>
            <a:r>
              <a:rPr lang="ru-RU" dirty="0"/>
              <a:t>/8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</p:sldLayoutIdLst>
  <p:transition spd="med"/>
  <p:hf hdr="0" dt="0"/>
  <p:txStyles>
    <p:titleStyle>
      <a:lvl1pPr marL="0" marR="0" indent="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1pPr>
      <a:lvl2pPr marL="0" marR="0" indent="228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2pPr>
      <a:lvl3pPr marL="0" marR="0" indent="457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3pPr>
      <a:lvl4pPr marL="0" marR="0" indent="685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4pPr>
      <a:lvl5pPr marL="0" marR="0" indent="914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5pPr>
      <a:lvl6pPr marL="0" marR="0" indent="11430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6pPr>
      <a:lvl7pPr marL="0" marR="0" indent="1371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7pPr>
      <a:lvl8pPr marL="0" marR="0" indent="1600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8pPr>
      <a:lvl9pPr marL="0" marR="0" indent="1828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9pPr>
    </p:titleStyle>
    <p:bodyStyle>
      <a:lvl1pPr marL="617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1pPr>
      <a:lvl2pPr marL="1061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2pPr>
      <a:lvl3pPr marL="1506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3pPr>
      <a:lvl4pPr marL="1950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4pPr>
      <a:lvl5pPr marL="2395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5pPr>
      <a:lvl6pPr marL="2839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6pPr>
      <a:lvl7pPr marL="3284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7pPr>
      <a:lvl8pPr marL="37288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8pPr>
      <a:lvl9pPr marL="4173361" marR="0" indent="-617361" algn="l" defTabSz="821531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0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Helvetica Light"/>
        </a:defRPr>
      </a:lvl9pPr>
    </p:bodyStyle>
    <p:otherStyle>
      <a:lvl1pPr marL="0" marR="0" indent="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50.png"/><Relationship Id="rId18" Type="http://schemas.openxmlformats.org/officeDocument/2006/relationships/slide" Target="slide7.xml"/><Relationship Id="rId26" Type="http://schemas.openxmlformats.org/officeDocument/2006/relationships/image" Target="../media/image30.png"/><Relationship Id="rId39" Type="http://schemas.openxmlformats.org/officeDocument/2006/relationships/slide" Target="slide14.xml"/><Relationship Id="rId21" Type="http://schemas.openxmlformats.org/officeDocument/2006/relationships/slide" Target="slide8.xml"/><Relationship Id="rId34" Type="http://schemas.openxmlformats.org/officeDocument/2006/relationships/image" Target="../media/image320.png"/><Relationship Id="rId42" Type="http://schemas.openxmlformats.org/officeDocument/2006/relationships/slide" Target="slide15.xml"/><Relationship Id="rId7" Type="http://schemas.openxmlformats.org/officeDocument/2006/relationships/image" Target="../media/image230.png"/><Relationship Id="rId2" Type="http://schemas.openxmlformats.org/officeDocument/2006/relationships/image" Target="../media/image22.png"/><Relationship Id="rId16" Type="http://schemas.openxmlformats.org/officeDocument/2006/relationships/image" Target="../media/image260.png"/><Relationship Id="rId20" Type="http://schemas.openxmlformats.org/officeDocument/2006/relationships/image" Target="../media/image28.png"/><Relationship Id="rId29" Type="http://schemas.openxmlformats.org/officeDocument/2006/relationships/image" Target="../media/image31.png"/><Relationship Id="rId41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11" Type="http://schemas.openxmlformats.org/officeDocument/2006/relationships/image" Target="../media/image25.png"/><Relationship Id="rId24" Type="http://schemas.openxmlformats.org/officeDocument/2006/relationships/slide" Target="slide9.xml"/><Relationship Id="rId32" Type="http://schemas.openxmlformats.org/officeDocument/2006/relationships/image" Target="../media/image32.png"/><Relationship Id="rId37" Type="http://schemas.openxmlformats.org/officeDocument/2006/relationships/image" Target="../media/image330.png"/><Relationship Id="rId40" Type="http://schemas.openxmlformats.org/officeDocument/2006/relationships/image" Target="../media/image340.png"/><Relationship Id="rId5" Type="http://schemas.openxmlformats.org/officeDocument/2006/relationships/image" Target="../media/image23.png"/><Relationship Id="rId15" Type="http://schemas.openxmlformats.org/officeDocument/2006/relationships/slide" Target="slide6.xml"/><Relationship Id="rId23" Type="http://schemas.openxmlformats.org/officeDocument/2006/relationships/image" Target="../media/image29.png"/><Relationship Id="rId28" Type="http://schemas.openxmlformats.org/officeDocument/2006/relationships/image" Target="../media/image30.png"/><Relationship Id="rId36" Type="http://schemas.openxmlformats.org/officeDocument/2006/relationships/slide" Target="slide13.xml"/><Relationship Id="rId10" Type="http://schemas.openxmlformats.org/officeDocument/2006/relationships/image" Target="../media/image240.png"/><Relationship Id="rId19" Type="http://schemas.openxmlformats.org/officeDocument/2006/relationships/image" Target="../media/image270.png"/><Relationship Id="rId31" Type="http://schemas.openxmlformats.org/officeDocument/2006/relationships/image" Target="../media/image310.png"/><Relationship Id="rId4" Type="http://schemas.openxmlformats.org/officeDocument/2006/relationships/image" Target="../media/image220.png"/><Relationship Id="rId9" Type="http://schemas.openxmlformats.org/officeDocument/2006/relationships/slide" Target="slide4.xml"/><Relationship Id="rId14" Type="http://schemas.openxmlformats.org/officeDocument/2006/relationships/image" Target="../media/image26.png"/><Relationship Id="rId22" Type="http://schemas.openxmlformats.org/officeDocument/2006/relationships/image" Target="../media/image280.png"/><Relationship Id="rId27" Type="http://schemas.openxmlformats.org/officeDocument/2006/relationships/slide" Target="slide10.xml"/><Relationship Id="rId30" Type="http://schemas.openxmlformats.org/officeDocument/2006/relationships/slide" Target="slide11.xml"/><Relationship Id="rId35" Type="http://schemas.openxmlformats.org/officeDocument/2006/relationships/image" Target="../media/image33.png"/><Relationship Id="rId43" Type="http://schemas.openxmlformats.org/officeDocument/2006/relationships/image" Target="../media/image350.png"/><Relationship Id="rId8" Type="http://schemas.openxmlformats.org/officeDocument/2006/relationships/image" Target="../media/image24.png"/><Relationship Id="rId3" Type="http://schemas.openxmlformats.org/officeDocument/2006/relationships/slide" Target="slide2.xml"/><Relationship Id="rId12" Type="http://schemas.openxmlformats.org/officeDocument/2006/relationships/slide" Target="slide5.xml"/><Relationship Id="rId17" Type="http://schemas.openxmlformats.org/officeDocument/2006/relationships/image" Target="../media/image27.png"/><Relationship Id="rId25" Type="http://schemas.openxmlformats.org/officeDocument/2006/relationships/image" Target="../media/image290.png"/><Relationship Id="rId33" Type="http://schemas.openxmlformats.org/officeDocument/2006/relationships/slide" Target="slide12.xml"/><Relationship Id="rId38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.vsdx"/><Relationship Id="rId4" Type="http://schemas.openxmlformats.org/officeDocument/2006/relationships/slide" Target="slide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Линия"/>
          <p:cNvSpPr/>
          <p:nvPr/>
        </p:nvSpPr>
        <p:spPr>
          <a:xfrm flipV="1">
            <a:off x="10370343" y="1604166"/>
            <a:ext cx="1" cy="2777349"/>
          </a:xfrm>
          <a:prstGeom prst="line">
            <a:avLst/>
          </a:prstGeom>
          <a:ln w="12700">
            <a:solidFill>
              <a:srgbClr val="FFFFFF"/>
            </a:solidFill>
            <a:miter lim="400000"/>
          </a:ln>
        </p:spPr>
        <p:txBody>
          <a:bodyPr lIns="71437" tIns="71437" rIns="71437" bIns="71437" anchor="ctr"/>
          <a:lstStyle/>
          <a:p>
            <a:pPr>
              <a:defRPr sz="3200"/>
            </a:pPr>
            <a:endParaRPr/>
          </a:p>
        </p:txBody>
      </p:sp>
      <p:sp>
        <p:nvSpPr>
          <p:cNvPr id="52" name="Очень крутой…"/>
          <p:cNvSpPr txBox="1"/>
          <p:nvPr/>
        </p:nvSpPr>
        <p:spPr>
          <a:xfrm>
            <a:off x="7116914" y="3934663"/>
            <a:ext cx="16164318" cy="4156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5400" b="1" cap="small" dirty="0">
                <a:latin typeface="PT Astra Sans"/>
                <a:sym typeface="Arial Narrow"/>
              </a:rPr>
              <a:t>РАЗРАБОТКА ИНФОРМАЦИОННОЙ СИСТЕМЫ ДЛЯ МОНИТОРИНГА РАБОТЫ БАНКА</a:t>
            </a:r>
            <a:br>
              <a:rPr lang="ru-RU" sz="5400" b="1" i="1" cap="small" dirty="0">
                <a:latin typeface="PT Astra Sans"/>
                <a:sym typeface="Arial Narrow"/>
              </a:rPr>
            </a:br>
            <a:endParaRPr sz="5400" dirty="0">
              <a:latin typeface="PT Astra Sans"/>
              <a:ea typeface="PT Astra Sans" panose="020B0603020203020204" pitchFamily="34" charset="-52"/>
            </a:endParaRPr>
          </a:p>
        </p:txBody>
      </p:sp>
      <p:sp>
        <p:nvSpPr>
          <p:cNvPr id="53" name="Очень крутой подзаголовок презентации"/>
          <p:cNvSpPr txBox="1"/>
          <p:nvPr/>
        </p:nvSpPr>
        <p:spPr>
          <a:xfrm>
            <a:off x="7116914" y="8929563"/>
            <a:ext cx="10187654" cy="13848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>
            <a:lvl1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втор: Пепеляев М.С.</a:t>
            </a:r>
          </a:p>
          <a:p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учный руководитель: Замятина Е.Б.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4" name="Название подразделения,  лаборатории, факультета и т.д."/>
          <p:cNvSpPr txBox="1"/>
          <p:nvPr/>
        </p:nvSpPr>
        <p:spPr>
          <a:xfrm>
            <a:off x="5999312" y="554787"/>
            <a:ext cx="17929991" cy="33759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71437" tIns="71437" rIns="71437" bIns="71437" anchor="ctr">
            <a:spAutoFit/>
          </a:bodyPr>
          <a:lstStyle/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  <a:t>Национальный исследовательский университет </a:t>
            </a:r>
          </a:p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  <a:t>«Высшая школа экономики»</a:t>
            </a:r>
            <a:br>
              <a:rPr lang="ru-RU" cap="all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Факультет экономики, менеджмента и бизнес информатики</a:t>
            </a:r>
          </a:p>
          <a:p>
            <a:pPr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Кафедра информационных технологий в бизнесе</a:t>
            </a:r>
          </a:p>
          <a:p>
            <a: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 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pic>
        <p:nvPicPr>
          <p:cNvPr id="56" name="Изображение" descr="Изображение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792" y="1097360"/>
            <a:ext cx="2736119" cy="2645547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Очень крутой подзаголовок презентации">
            <a:extLst>
              <a:ext uri="{FF2B5EF4-FFF2-40B4-BE49-F238E27FC236}">
                <a16:creationId xmlns:a16="http://schemas.microsoft.com/office/drawing/2014/main" id="{D8A1F74B-CD79-4468-B99D-C202CEE36F1C}"/>
              </a:ext>
            </a:extLst>
          </p:cNvPr>
          <p:cNvSpPr txBox="1"/>
          <p:nvPr/>
        </p:nvSpPr>
        <p:spPr>
          <a:xfrm>
            <a:off x="7129540" y="12193602"/>
            <a:ext cx="4823320" cy="9676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>
            <a:lvl1pPr algn="l">
              <a:defRPr sz="4200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32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ермь, 202</a:t>
            </a:r>
            <a:r>
              <a:rPr lang="en-US" sz="32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1</a:t>
            </a:r>
            <a:endParaRPr sz="32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0</a:t>
            </a:fld>
            <a:r>
              <a:rPr lang="ru-RU" dirty="0"/>
              <a:t>/16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8F212FA-F052-4929-BFF9-FC53DC09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3088" y="5741872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D78A4E2-CF13-44EF-B3A6-1C08A5CDCC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895" y="2496841"/>
            <a:ext cx="18040350" cy="1034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67192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1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9871365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вход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меню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окно информации о сотруднике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32D74FC-8C4E-4E86-AF8D-F54187AEBED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38672" y="5070646"/>
            <a:ext cx="5356829" cy="3574707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7E5215C-90E9-47EE-9059-033A962AA634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180315" y="5258598"/>
            <a:ext cx="6902252" cy="5265386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CC7FA3A8-51D7-47E4-9228-DE64941B6BC6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11930806" y="5378452"/>
            <a:ext cx="12214522" cy="6715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8593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2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6558997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информации о клиенте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окно поиска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1DF5D18C-DA79-4387-BB59-D0A9CF46727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92100" y="5018512"/>
            <a:ext cx="11915924" cy="6880047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8522173-FE8C-46CF-8B2D-7151D2A20DD6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192000" y="5083493"/>
            <a:ext cx="12192000" cy="6599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816194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3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6558997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Слева направо</a:t>
            </a:r>
            <a:r>
              <a:rPr lang="en-US" dirty="0">
                <a:latin typeface="PT Astra Sans"/>
              </a:rPr>
              <a:t>:</a:t>
            </a:r>
            <a:r>
              <a:rPr lang="ru-RU" dirty="0">
                <a:latin typeface="PT Astra Sans"/>
              </a:rPr>
              <a:t> окно договора на карту</a:t>
            </a:r>
            <a:r>
              <a:rPr lang="en-US" dirty="0">
                <a:latin typeface="PT Astra Sans"/>
              </a:rPr>
              <a:t>, </a:t>
            </a:r>
            <a:r>
              <a:rPr lang="ru-RU" dirty="0">
                <a:latin typeface="PT Astra Sans"/>
              </a:rPr>
              <a:t>вклад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кредит. 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F9F22E3-D258-4965-A366-CD7E15B8AE5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39762" y="5083492"/>
            <a:ext cx="7519790" cy="5014867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9452CD8-5703-4E79-8293-48AC73E8B183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7943528" y="5094518"/>
            <a:ext cx="7519790" cy="5014867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9CB1C249-C601-48A8-A0CA-2A7442E16901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15463317" y="5105544"/>
            <a:ext cx="7488163" cy="4992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371582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A59EB3B-D413-4239-80A0-0D5E2B935D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4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2A0F85FD-E249-4D94-9A53-4F70438E87A3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ЕАЛИЗАЦИЯ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9107E6C0-5FCC-4E39-B4B1-8A40A5576655}"/>
              </a:ext>
            </a:extLst>
          </p:cNvPr>
          <p:cNvSpPr txBox="1"/>
          <p:nvPr/>
        </p:nvSpPr>
        <p:spPr>
          <a:xfrm>
            <a:off x="1177619" y="4049688"/>
            <a:ext cx="18935261" cy="83529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dirty="0">
                <a:latin typeface="PT Astra Sans"/>
              </a:rPr>
              <a:t>Тестирование</a:t>
            </a:r>
          </a:p>
          <a:p>
            <a:endParaRPr lang="ru-RU" dirty="0">
              <a:latin typeface="PT Astra Sans"/>
            </a:endParaRPr>
          </a:p>
          <a:p>
            <a:r>
              <a:rPr lang="ru-RU" dirty="0">
                <a:latin typeface="PT Astra Sans"/>
              </a:rPr>
              <a:t>Проводилось тестирование всех функций и окон по критериям черного ящик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с составлением наборов тестов. 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7B86A4E9-3F55-4991-92E6-EBFD3EF75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33F1CA-CCE0-4BEA-8157-C8F3C79A9CBD}"/>
              </a:ext>
            </a:extLst>
          </p:cNvPr>
          <p:cNvSpPr txBox="1"/>
          <p:nvPr/>
        </p:nvSpPr>
        <p:spPr>
          <a:xfrm>
            <a:off x="20771012" y="1673424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0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A9F0759-4B37-45E8-A52D-A2B39F1D34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00712" y="6975626"/>
            <a:ext cx="5433041" cy="5433041"/>
          </a:xfrm>
          <a:prstGeom prst="rect">
            <a:avLst/>
          </a:prstGeom>
        </p:spPr>
      </p:pic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A9F697A7-14BB-40D2-A3CF-FB6CC96C39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068043"/>
              </p:ext>
            </p:extLst>
          </p:nvPr>
        </p:nvGraphicFramePr>
        <p:xfrm>
          <a:off x="3767064" y="6948044"/>
          <a:ext cx="13393491" cy="494045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297831">
                  <a:extLst>
                    <a:ext uri="{9D8B030D-6E8A-4147-A177-3AD203B41FA5}">
                      <a16:colId xmlns:a16="http://schemas.microsoft.com/office/drawing/2014/main" val="535762079"/>
                    </a:ext>
                  </a:extLst>
                </a:gridCol>
                <a:gridCol w="1419132">
                  <a:extLst>
                    <a:ext uri="{9D8B030D-6E8A-4147-A177-3AD203B41FA5}">
                      <a16:colId xmlns:a16="http://schemas.microsoft.com/office/drawing/2014/main" val="166800844"/>
                    </a:ext>
                  </a:extLst>
                </a:gridCol>
                <a:gridCol w="1419132">
                  <a:extLst>
                    <a:ext uri="{9D8B030D-6E8A-4147-A177-3AD203B41FA5}">
                      <a16:colId xmlns:a16="http://schemas.microsoft.com/office/drawing/2014/main" val="1718371763"/>
                    </a:ext>
                  </a:extLst>
                </a:gridCol>
                <a:gridCol w="1419132">
                  <a:extLst>
                    <a:ext uri="{9D8B030D-6E8A-4147-A177-3AD203B41FA5}">
                      <a16:colId xmlns:a16="http://schemas.microsoft.com/office/drawing/2014/main" val="1059406"/>
                    </a:ext>
                  </a:extLst>
                </a:gridCol>
                <a:gridCol w="1419132">
                  <a:extLst>
                    <a:ext uri="{9D8B030D-6E8A-4147-A177-3AD203B41FA5}">
                      <a16:colId xmlns:a16="http://schemas.microsoft.com/office/drawing/2014/main" val="4157429682"/>
                    </a:ext>
                  </a:extLst>
                </a:gridCol>
                <a:gridCol w="1419132">
                  <a:extLst>
                    <a:ext uri="{9D8B030D-6E8A-4147-A177-3AD203B41FA5}">
                      <a16:colId xmlns:a16="http://schemas.microsoft.com/office/drawing/2014/main" val="1002864992"/>
                    </a:ext>
                  </a:extLst>
                </a:gridCol>
              </a:tblGrid>
              <a:tr h="4491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Критери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ест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5250777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5559262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 Класс входных данных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3631712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1 Невозможная да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3907976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2 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78246884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3 Набор символов (не формат даты)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+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3531087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4 Пустой ввод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+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9026931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5 Ввод соответствует маске даты 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5331198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. Класс выходных данных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959832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.1 Ошибк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7573077"/>
                  </a:ext>
                </a:extLst>
              </a:tr>
              <a:tr h="4491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.2 Принятие ввод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+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57963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2676234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5FBEFD5-006F-4A14-A3BC-EAE4F22723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5</a:t>
            </a:fld>
            <a:r>
              <a:rPr lang="ru-RU" dirty="0"/>
              <a:t>/16</a:t>
            </a:r>
          </a:p>
        </p:txBody>
      </p:sp>
      <p:sp>
        <p:nvSpPr>
          <p:cNvPr id="9" name="Очень крутой заголовок…">
            <a:extLst>
              <a:ext uri="{FF2B5EF4-FFF2-40B4-BE49-F238E27FC236}">
                <a16:creationId xmlns:a16="http://schemas.microsoft.com/office/drawing/2014/main" id="{C02D445E-554D-4A8A-9239-811471552299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заключение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10" name="Заголовок основного текста">
            <a:extLst>
              <a:ext uri="{FF2B5EF4-FFF2-40B4-BE49-F238E27FC236}">
                <a16:creationId xmlns:a16="http://schemas.microsoft.com/office/drawing/2014/main" id="{758BD45C-A982-4462-B2F5-1468D7A3563A}"/>
              </a:ext>
            </a:extLst>
          </p:cNvPr>
          <p:cNvSpPr txBox="1"/>
          <p:nvPr/>
        </p:nvSpPr>
        <p:spPr>
          <a:xfrm>
            <a:off x="1177619" y="5055957"/>
            <a:ext cx="21506374" cy="48983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marL="742950" indent="-742950">
              <a:buFont typeface="+mj-lt"/>
              <a:buAutoNum type="arabicPeriod"/>
            </a:pPr>
            <a:r>
              <a:rPr lang="ru-RU" dirty="0">
                <a:latin typeface="PT Astra Sans"/>
              </a:rPr>
              <a:t>На основании анализа банковских услуг информационных систем </a:t>
            </a:r>
            <a:r>
              <a:rPr lang="en-US" dirty="0" err="1">
                <a:solidFill>
                  <a:srgbClr val="33415C"/>
                </a:solidFill>
              </a:rPr>
              <a:t>ASoft</a:t>
            </a:r>
            <a:r>
              <a:rPr lang="en-US" dirty="0">
                <a:solidFill>
                  <a:srgbClr val="33415C"/>
                </a:solidFill>
              </a:rPr>
              <a:t> CRM BANK </a:t>
            </a:r>
            <a:r>
              <a:rPr lang="ru-RU" dirty="0">
                <a:solidFill>
                  <a:srgbClr val="33415C"/>
                </a:solidFill>
              </a:rPr>
              <a:t>и</a:t>
            </a:r>
            <a:r>
              <a:rPr lang="ru-RU" dirty="0">
                <a:solidFill>
                  <a:srgbClr val="33415C"/>
                </a:solidFill>
                <a:latin typeface="PT Astra Sans" panose="020B0603020203020204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33415C"/>
                </a:solidFill>
                <a:latin typeface="PT Astra Sans" panose="020B0603020203020204"/>
              </a:rPr>
              <a:t>1С:</a:t>
            </a:r>
            <a:r>
              <a:rPr lang="en-US" dirty="0">
                <a:solidFill>
                  <a:srgbClr val="33415C"/>
                </a:solidFill>
              </a:rPr>
              <a:t>CRM </a:t>
            </a:r>
            <a:r>
              <a:rPr lang="ru-RU" dirty="0">
                <a:solidFill>
                  <a:srgbClr val="33415C"/>
                </a:solidFill>
                <a:latin typeface="PT Astra Sans" panose="020B0603020203020204"/>
              </a:rPr>
              <a:t>Банк</a:t>
            </a:r>
            <a:r>
              <a:rPr lang="en-US" dirty="0">
                <a:latin typeface="PT Astra Sans"/>
              </a:rPr>
              <a:t> </a:t>
            </a:r>
            <a:r>
              <a:rPr lang="ru-RU" dirty="0">
                <a:latin typeface="PT Astra Sans"/>
              </a:rPr>
              <a:t>выбраны критерии для создания баз данных малых банковских организаций</a:t>
            </a:r>
            <a:r>
              <a:rPr lang="en-US" dirty="0">
                <a:latin typeface="PT Astra Sans"/>
              </a:rPr>
              <a:t>;</a:t>
            </a:r>
            <a:endParaRPr lang="ru-RU" dirty="0">
              <a:latin typeface="PT Astra Sans"/>
            </a:endParaRPr>
          </a:p>
          <a:p>
            <a:pPr marL="742950" indent="-742950">
              <a:buFont typeface="+mj-lt"/>
              <a:buAutoNum type="arabicPeriod"/>
            </a:pPr>
            <a:r>
              <a:rPr lang="ru-RU" dirty="0">
                <a:latin typeface="PT Astra Sans"/>
              </a:rPr>
              <a:t>Спроектирована база данных (3НФ)</a:t>
            </a:r>
            <a:r>
              <a:rPr lang="en-US" dirty="0">
                <a:latin typeface="PT Astra Sans"/>
              </a:rPr>
              <a:t>;</a:t>
            </a:r>
            <a:endParaRPr lang="ru-RU" dirty="0">
              <a:latin typeface="PT Astra Sans"/>
            </a:endParaRPr>
          </a:p>
          <a:p>
            <a:pPr marL="742950" indent="-742950">
              <a:buFont typeface="+mj-lt"/>
              <a:buAutoNum type="arabicPeriod"/>
            </a:pPr>
            <a:r>
              <a:rPr lang="ru-RU" dirty="0">
                <a:latin typeface="PT Astra Sans"/>
              </a:rPr>
              <a:t>Спроектирован и реализован интерфейс</a:t>
            </a:r>
            <a:r>
              <a:rPr lang="en-US" dirty="0">
                <a:latin typeface="PT Astra Sans"/>
              </a:rPr>
              <a:t> </a:t>
            </a:r>
            <a:r>
              <a:rPr lang="ru-RU" dirty="0">
                <a:latin typeface="PT Astra Sans"/>
              </a:rPr>
              <a:t>для работы менеджеров и управляющего банка</a:t>
            </a:r>
            <a:r>
              <a:rPr lang="en-US" dirty="0">
                <a:latin typeface="PT Astra Sans"/>
              </a:rPr>
              <a:t>;</a:t>
            </a:r>
          </a:p>
          <a:p>
            <a:pPr marL="742950" indent="-742950">
              <a:buFont typeface="+mj-lt"/>
              <a:buAutoNum type="arabicPeriod"/>
            </a:pPr>
            <a:r>
              <a:rPr lang="ru-RU" dirty="0">
                <a:latin typeface="PT Astra Sans"/>
              </a:rPr>
              <a:t>Выполнено тестирование по критериям черного ящика.</a:t>
            </a:r>
          </a:p>
          <a:p>
            <a:endParaRPr lang="ru-RU" dirty="0">
              <a:latin typeface="PT Astra Sans"/>
            </a:endParaRPr>
          </a:p>
          <a:p>
            <a:endParaRPr dirty="0">
              <a:latin typeface="PT Astra Sans"/>
              <a:ea typeface="PT Astra Sans" panose="020B0603020203020204" pitchFamily="34" charset="-52"/>
            </a:endParaRPr>
          </a:p>
        </p:txBody>
      </p:sp>
      <p:sp>
        <p:nvSpPr>
          <p:cNvPr id="11" name="Дата 3">
            <a:extLst>
              <a:ext uri="{FF2B5EF4-FFF2-40B4-BE49-F238E27FC236}">
                <a16:creationId xmlns:a16="http://schemas.microsoft.com/office/drawing/2014/main" id="{B39E3F6A-E6B0-4DB5-907A-A0A67EBCBD9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628BBB-9474-4439-927C-C2CDEC71E091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2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7228857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Телефон.: +Х (ХХХ) ХХХ ХХХХ"/>
          <p:cNvSpPr txBox="1"/>
          <p:nvPr/>
        </p:nvSpPr>
        <p:spPr>
          <a:xfrm>
            <a:off x="5812548" y="10458400"/>
            <a:ext cx="12385376" cy="18678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71437" tIns="71437" rIns="71437" bIns="71437" anchor="ctr">
            <a:spAutoFit/>
          </a:bodyPr>
          <a:lstStyle>
            <a:lvl1pPr algn="l" defTabSz="642937">
              <a:defRPr sz="2400">
                <a:solidFill>
                  <a:srgbClr val="FFFFFF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2800" dirty="0">
                <a:solidFill>
                  <a:srgbClr val="BFBFBF"/>
                </a:solidFill>
                <a:latin typeface="PT Astra Sans" panose="020B0603020203020204" pitchFamily="34" charset="-52"/>
                <a:ea typeface="PT Astra Sans" panose="020B0603020203020204" pitchFamily="34" charset="-52"/>
              </a:rPr>
              <a:t>Пепеляев Максим Сергеевич</a:t>
            </a:r>
            <a:r>
              <a:rPr lang="en-US" sz="2800" dirty="0">
                <a:solidFill>
                  <a:srgbClr val="BFBFBF"/>
                </a:solidFill>
                <a:latin typeface="PT Astra Sans" panose="020B0603020203020204" pitchFamily="34" charset="-52"/>
                <a:ea typeface="PT Astra Sans" panose="020B0603020203020204" pitchFamily="34" charset="-52"/>
              </a:rPr>
              <a:t>     makspepe7@gmail.ru						</a:t>
            </a:r>
          </a:p>
          <a:p>
            <a:r>
              <a:rPr lang="en-US" sz="2800" dirty="0">
                <a:solidFill>
                  <a:srgbClr val="BFBFBF"/>
                </a:solidFill>
                <a:latin typeface="PT Astra Sans" panose="020B0603020203020204" pitchFamily="34" charset="-52"/>
                <a:ea typeface="PT Astra Sans" panose="020B0603020203020204" pitchFamily="34" charset="-52"/>
              </a:rPr>
              <a:t>						            mspepelyaev@edu.hse.ru</a:t>
            </a:r>
            <a:r>
              <a:rPr lang="ru-RU" sz="2800" dirty="0">
                <a:solidFill>
                  <a:srgbClr val="BFBFBF"/>
                </a:solidFill>
                <a:latin typeface="PT Astra Sans" panose="020B0603020203020204" pitchFamily="34" charset="-52"/>
                <a:ea typeface="PT Astra Sans" panose="020B0603020203020204" pitchFamily="34" charset="-52"/>
              </a:rPr>
              <a:t> </a:t>
            </a:r>
            <a:endParaRPr lang="en-US" sz="2800" dirty="0">
              <a:solidFill>
                <a:srgbClr val="BFBFBF"/>
              </a:solidFill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endParaRPr lang="en-US" sz="2800" dirty="0">
              <a:solidFill>
                <a:srgbClr val="BFBFBF"/>
              </a:solidFill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r>
              <a:rPr lang="ru-RU" sz="2800" dirty="0">
                <a:solidFill>
                  <a:srgbClr val="BFBFBF"/>
                </a:solidFill>
                <a:latin typeface="PT Astra Sans" panose="020B0603020203020204" pitchFamily="34" charset="-52"/>
                <a:ea typeface="PT Astra Sans" panose="020B0603020203020204" pitchFamily="34" charset="-52"/>
              </a:rPr>
              <a:t>Разработка информационной системы для мониторинга работы банка</a:t>
            </a:r>
            <a:endParaRPr lang="en-US" sz="2800" dirty="0">
              <a:solidFill>
                <a:srgbClr val="BFBFBF"/>
              </a:solidFill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8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 txBox="1">
            <a:spLocks/>
          </p:cNvSpPr>
          <p:nvPr/>
        </p:nvSpPr>
        <p:spPr>
          <a:xfrm>
            <a:off x="21553040" y="12816215"/>
            <a:ext cx="1154560" cy="523220"/>
          </a:xfrm>
          <a:prstGeom prst="rect">
            <a:avLst/>
          </a:prstGeom>
        </p:spPr>
        <p:txBody>
          <a:bodyPr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1pPr>
            <a:lvl2pPr marL="0" marR="0" indent="2286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2pPr>
            <a:lvl3pPr marL="0" marR="0" indent="4572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3pPr>
            <a:lvl4pPr marL="0" marR="0" indent="6858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4pPr>
            <a:lvl5pPr marL="0" marR="0" indent="9144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5pPr>
            <a:lvl6pPr marL="0" marR="0" indent="11430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6pPr>
            <a:lvl7pPr marL="0" marR="0" indent="13716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7pPr>
            <a:lvl8pPr marL="0" marR="0" indent="16002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8pPr>
            <a:lvl9pPr marL="0" marR="0" indent="182880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50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Helvetica Light"/>
              </a:defRPr>
            </a:lvl9pPr>
          </a:lstStyle>
          <a:p>
            <a:fld id="{A1006224-6026-4CCF-8599-8EC76F62CD4D}" type="slidenum">
              <a:rPr lang="ru-RU" sz="2800" smtClean="0">
                <a:solidFill>
                  <a:schemeClr val="bg1"/>
                </a:solidFill>
                <a:latin typeface="PT Astra Sans"/>
              </a:rPr>
              <a:pPr/>
              <a:t>16</a:t>
            </a:fld>
            <a:r>
              <a:rPr lang="ru-RU" sz="2800" dirty="0">
                <a:solidFill>
                  <a:schemeClr val="bg1"/>
                </a:solidFill>
                <a:latin typeface="PT Astra Sans"/>
              </a:rPr>
              <a:t>/16</a:t>
            </a:r>
          </a:p>
        </p:txBody>
      </p:sp>
      <p:pic>
        <p:nvPicPr>
          <p:cNvPr id="7" name="Google Shape;745;p45">
            <a:extLst>
              <a:ext uri="{FF2B5EF4-FFF2-40B4-BE49-F238E27FC236}">
                <a16:creationId xmlns:a16="http://schemas.microsoft.com/office/drawing/2014/main" id="{29844FCA-C2E7-438E-8398-BEDB7CCB115F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183514" y="5309645"/>
            <a:ext cx="3643444" cy="357914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746;p45">
            <a:extLst>
              <a:ext uri="{FF2B5EF4-FFF2-40B4-BE49-F238E27FC236}">
                <a16:creationId xmlns:a16="http://schemas.microsoft.com/office/drawing/2014/main" id="{8DE14459-1C3A-4AAA-9773-9B57F1852304}"/>
              </a:ext>
            </a:extLst>
          </p:cNvPr>
          <p:cNvSpPr txBox="1"/>
          <p:nvPr/>
        </p:nvSpPr>
        <p:spPr>
          <a:xfrm>
            <a:off x="6352609" y="2760164"/>
            <a:ext cx="11305255" cy="1246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b="1" dirty="0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rPr>
              <a:t>Спасибо за внимание</a:t>
            </a:r>
            <a:endParaRPr sz="4800" dirty="0">
              <a:latin typeface="Proxima Nova"/>
              <a:ea typeface="Proxima Nova"/>
              <a:cs typeface="Proxima Nova"/>
              <a:sym typeface="Proxima Nova"/>
            </a:endParaRPr>
          </a:p>
        </p:txBody>
      </p:sp>
      <p:sp>
        <p:nvSpPr>
          <p:cNvPr id="10" name="Google Shape;747;p45">
            <a:extLst>
              <a:ext uri="{FF2B5EF4-FFF2-40B4-BE49-F238E27FC236}">
                <a16:creationId xmlns:a16="http://schemas.microsoft.com/office/drawing/2014/main" id="{5BFDFD73-EBA4-45C7-BD41-5844D1CA7C0C}"/>
              </a:ext>
            </a:extLst>
          </p:cNvPr>
          <p:cNvSpPr txBox="1"/>
          <p:nvPr/>
        </p:nvSpPr>
        <p:spPr>
          <a:xfrm>
            <a:off x="6539372" y="3976609"/>
            <a:ext cx="11305256" cy="9633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4400" dirty="0">
                <a:solidFill>
                  <a:srgbClr val="BFBFBF"/>
                </a:solidFill>
                <a:latin typeface="Montserrat"/>
                <a:ea typeface="Montserrat"/>
                <a:cs typeface="Montserrat"/>
                <a:sym typeface="Montserrat"/>
              </a:rPr>
              <a:t>Готов ответить на ваши вопросы</a:t>
            </a:r>
            <a:endParaRPr sz="4400" dirty="0">
              <a:solidFill>
                <a:srgbClr val="BFBFB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9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7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044446" y="2174364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содержание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" name="Ссылка на слайд 6">
                <a:extLst>
                  <a:ext uri="{FF2B5EF4-FFF2-40B4-BE49-F238E27FC236}">
                    <a16:creationId xmlns:a16="http://schemas.microsoft.com/office/drawing/2014/main" id="{1B561EC0-D5FA-4092-93D2-30B8801FA0C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05993840"/>
                  </p:ext>
                </p:extLst>
              </p:nvPr>
            </p:nvGraphicFramePr>
            <p:xfrm>
              <a:off x="1560704" y="3373448"/>
              <a:ext cx="4466928" cy="2512647"/>
            </p:xfrm>
            <a:graphic>
              <a:graphicData uri="http://schemas.microsoft.com/office/powerpoint/2016/slidezoom">
                <pslz:sldZm>
                  <pslz:sldZmObj sldId="270" cId="4191471419">
                    <pslz:zmPr id="{2B1AB3D0-5FF5-4785-95EF-F8D19306C86C}" returnToParent="0" transitionDur="1000">
                      <p166:blipFill xmlns:p166="http://schemas.microsoft.com/office/powerpoint/2016/6/main">
                        <a:blip r:embed="rId2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466928" cy="25126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" name="Ссылка на слайд 6">
                <a:hlinkClick r:id="rId3" action="ppaction://hlinksldjump"/>
                <a:extLst>
                  <a:ext uri="{FF2B5EF4-FFF2-40B4-BE49-F238E27FC236}">
                    <a16:creationId xmlns:a16="http://schemas.microsoft.com/office/drawing/2014/main" id="{1B561EC0-D5FA-4092-93D2-30B8801FA0C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60704" y="3373448"/>
                <a:ext cx="4466928" cy="25126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sp>
        <p:nvSpPr>
          <p:cNvPr id="15" name="Овал 14">
            <a:extLst>
              <a:ext uri="{FF2B5EF4-FFF2-40B4-BE49-F238E27FC236}">
                <a16:creationId xmlns:a16="http://schemas.microsoft.com/office/drawing/2014/main" id="{79A1F84A-5E51-4EB7-B744-181846B3B8CD}"/>
              </a:ext>
            </a:extLst>
          </p:cNvPr>
          <p:cNvSpPr/>
          <p:nvPr/>
        </p:nvSpPr>
        <p:spPr>
          <a:xfrm>
            <a:off x="5780854" y="5225518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2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9" name="Ссылка на слайд 8">
                <a:extLst>
                  <a:ext uri="{FF2B5EF4-FFF2-40B4-BE49-F238E27FC236}">
                    <a16:creationId xmlns:a16="http://schemas.microsoft.com/office/drawing/2014/main" id="{60E49961-2A44-4F70-9C8D-4FC9E1A3E82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79644475"/>
                  </p:ext>
                </p:extLst>
              </p:nvPr>
            </p:nvGraphicFramePr>
            <p:xfrm>
              <a:off x="7037934" y="3499308"/>
              <a:ext cx="4466928" cy="2512647"/>
            </p:xfrm>
            <a:graphic>
              <a:graphicData uri="http://schemas.microsoft.com/office/powerpoint/2016/slidezoom">
                <pslz:sldZm>
                  <pslz:sldZmObj sldId="271" cId="1917136384">
                    <pslz:zmPr id="{4BFDFF37-EF3C-46D6-AE88-E9C62662D530}" returnToParent="0" transitionDur="1000">
                      <p166:blipFill xmlns:p166="http://schemas.microsoft.com/office/powerpoint/2016/6/main">
                        <a:blip r:embed="rId5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466928" cy="25126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9" name="Ссылка на слайд 8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60E49961-2A44-4F70-9C8D-4FC9E1A3E82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37934" y="3499308"/>
                <a:ext cx="4466928" cy="25126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3" name="Ссылка на слайд 12">
                <a:extLst>
                  <a:ext uri="{FF2B5EF4-FFF2-40B4-BE49-F238E27FC236}">
                    <a16:creationId xmlns:a16="http://schemas.microsoft.com/office/drawing/2014/main" id="{33151DA2-57F0-4805-8036-D0584C80A7A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29589957"/>
                  </p:ext>
                </p:extLst>
              </p:nvPr>
            </p:nvGraphicFramePr>
            <p:xfrm>
              <a:off x="12515164" y="3607464"/>
              <a:ext cx="4466928" cy="2512647"/>
            </p:xfrm>
            <a:graphic>
              <a:graphicData uri="http://schemas.microsoft.com/office/powerpoint/2016/slidezoom">
                <pslz:sldZm>
                  <pslz:sldZmObj sldId="269" cId="3647962832">
                    <pslz:zmPr id="{75423DEF-FF5E-4779-8924-280E5795E348}" returnToParent="0" transitionDur="1000">
                      <p166:blipFill xmlns:p166="http://schemas.microsoft.com/office/powerpoint/2016/6/main">
                        <a:blip r:embed="rId8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466928" cy="25126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3" name="Ссылка на слайд 12">
                <a:hlinkClick r:id="rId9" action="ppaction://hlinksldjump"/>
                <a:extLst>
                  <a:ext uri="{FF2B5EF4-FFF2-40B4-BE49-F238E27FC236}">
                    <a16:creationId xmlns:a16="http://schemas.microsoft.com/office/drawing/2014/main" id="{33151DA2-57F0-4805-8036-D0584C80A7A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2515164" y="3607464"/>
                <a:ext cx="4466928" cy="25126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25" name="Ссылка на слайд 24">
                <a:extLst>
                  <a:ext uri="{FF2B5EF4-FFF2-40B4-BE49-F238E27FC236}">
                    <a16:creationId xmlns:a16="http://schemas.microsoft.com/office/drawing/2014/main" id="{3BA89609-CE5A-4244-BE21-C9811CE49592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2361942"/>
                  </p:ext>
                </p:extLst>
              </p:nvPr>
            </p:nvGraphicFramePr>
            <p:xfrm>
              <a:off x="17986192" y="3755780"/>
              <a:ext cx="4466928" cy="2512647"/>
            </p:xfrm>
            <a:graphic>
              <a:graphicData uri="http://schemas.microsoft.com/office/powerpoint/2016/slidezoom">
                <pslz:sldZm>
                  <pslz:sldZmObj sldId="279" cId="374595783">
                    <pslz:zmPr id="{3819C413-8D83-4666-89F5-1724013631FC}" returnToParent="0" transitionDur="1000">
                      <p166:blipFill xmlns:p166="http://schemas.microsoft.com/office/powerpoint/2016/6/main">
                        <a:blip r:embed="rId11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466928" cy="25126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25" name="Ссылка на слайд 24">
                <a:hlinkClick r:id="rId12" action="ppaction://hlinksldjump"/>
                <a:extLst>
                  <a:ext uri="{FF2B5EF4-FFF2-40B4-BE49-F238E27FC236}">
                    <a16:creationId xmlns:a16="http://schemas.microsoft.com/office/drawing/2014/main" id="{3BA89609-CE5A-4244-BE21-C9811CE4959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7986192" y="3755780"/>
                <a:ext cx="4466928" cy="25126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0" name="Ссылка на слайд 29">
                <a:extLst>
                  <a:ext uri="{FF2B5EF4-FFF2-40B4-BE49-F238E27FC236}">
                    <a16:creationId xmlns:a16="http://schemas.microsoft.com/office/drawing/2014/main" id="{EBB97B57-5C92-49EF-8AB7-CCF484FC0E6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25158736"/>
                  </p:ext>
                </p:extLst>
              </p:nvPr>
            </p:nvGraphicFramePr>
            <p:xfrm>
              <a:off x="1560704" y="6524899"/>
              <a:ext cx="3611282" cy="2031346"/>
            </p:xfrm>
            <a:graphic>
              <a:graphicData uri="http://schemas.microsoft.com/office/powerpoint/2016/slidezoom">
                <pslz:sldZm>
                  <pslz:sldZmObj sldId="272" cId="2583361413">
                    <pslz:zmPr id="{06744355-968D-42C8-88D1-1A11DFB89B62}" returnToParent="0" transitionDur="1000">
                      <p166:blipFill xmlns:p166="http://schemas.microsoft.com/office/powerpoint/2016/6/main">
                        <a:blip r:embed="rId1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0" name="Ссылка на слайд 29">
                <a:hlinkClick r:id="rId15" action="ppaction://hlinksldjump"/>
                <a:extLst>
                  <a:ext uri="{FF2B5EF4-FFF2-40B4-BE49-F238E27FC236}">
                    <a16:creationId xmlns:a16="http://schemas.microsoft.com/office/drawing/2014/main" id="{EBB97B57-5C92-49EF-8AB7-CCF484FC0E6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560704" y="6524899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3" name="Ссылка на слайд 32">
                <a:extLst>
                  <a:ext uri="{FF2B5EF4-FFF2-40B4-BE49-F238E27FC236}">
                    <a16:creationId xmlns:a16="http://schemas.microsoft.com/office/drawing/2014/main" id="{14379916-36EB-4604-94FF-532248B840F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40140058"/>
                  </p:ext>
                </p:extLst>
              </p:nvPr>
            </p:nvGraphicFramePr>
            <p:xfrm>
              <a:off x="5780854" y="6560743"/>
              <a:ext cx="3611282" cy="2031346"/>
            </p:xfrm>
            <a:graphic>
              <a:graphicData uri="http://schemas.microsoft.com/office/powerpoint/2016/slidezoom">
                <pslz:sldZm>
                  <pslz:sldZmObj sldId="281" cId="129905751">
                    <pslz:zmPr id="{49C35CE7-66A6-4493-8794-5124CAA909A0}" returnToParent="0" transitionDur="1000">
                      <p166:blipFill xmlns:p166="http://schemas.microsoft.com/office/powerpoint/2016/6/main">
                        <a:blip r:embed="rId1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3" name="Ссылка на слайд 32">
                <a:hlinkClick r:id="rId18" action="ppaction://hlinksldjump"/>
                <a:extLst>
                  <a:ext uri="{FF2B5EF4-FFF2-40B4-BE49-F238E27FC236}">
                    <a16:creationId xmlns:a16="http://schemas.microsoft.com/office/drawing/2014/main" id="{14379916-36EB-4604-94FF-532248B840F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780854" y="6560743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5" name="Ссылка на слайд 34">
                <a:extLst>
                  <a:ext uri="{FF2B5EF4-FFF2-40B4-BE49-F238E27FC236}">
                    <a16:creationId xmlns:a16="http://schemas.microsoft.com/office/drawing/2014/main" id="{C9EC0CF8-1D3A-4852-BE9F-B19BCEB6A4CD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78677198"/>
                  </p:ext>
                </p:extLst>
              </p:nvPr>
            </p:nvGraphicFramePr>
            <p:xfrm>
              <a:off x="10001004" y="6524898"/>
              <a:ext cx="3611284" cy="2031347"/>
            </p:xfrm>
            <a:graphic>
              <a:graphicData uri="http://schemas.microsoft.com/office/powerpoint/2016/slidezoom">
                <pslz:sldZm>
                  <pslz:sldZmObj sldId="282" cId="1638454520">
                    <pslz:zmPr id="{D7BFD9F8-DE32-4ED4-A969-C8EFF0A0F8F7}" returnToParent="0" transitionDur="1000">
                      <p166:blipFill xmlns:p166="http://schemas.microsoft.com/office/powerpoint/2016/6/main">
                        <a:blip r:embed="rId20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4" cy="20313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5" name="Ссылка на слайд 34">
                <a:hlinkClick r:id="rId21" action="ppaction://hlinksldjump"/>
                <a:extLst>
                  <a:ext uri="{FF2B5EF4-FFF2-40B4-BE49-F238E27FC236}">
                    <a16:creationId xmlns:a16="http://schemas.microsoft.com/office/drawing/2014/main" id="{C9EC0CF8-1D3A-4852-BE9F-B19BCEB6A4CD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001004" y="6524898"/>
                <a:ext cx="3611284" cy="20313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7" name="Ссылка на слайд 36">
                <a:extLst>
                  <a:ext uri="{FF2B5EF4-FFF2-40B4-BE49-F238E27FC236}">
                    <a16:creationId xmlns:a16="http://schemas.microsoft.com/office/drawing/2014/main" id="{5FA6517F-2247-4B03-8214-E1FBAB9680B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7867565"/>
                  </p:ext>
                </p:extLst>
              </p:nvPr>
            </p:nvGraphicFramePr>
            <p:xfrm>
              <a:off x="14221154" y="6618038"/>
              <a:ext cx="3611282" cy="2031346"/>
            </p:xfrm>
            <a:graphic>
              <a:graphicData uri="http://schemas.microsoft.com/office/powerpoint/2016/slidezoom">
                <pslz:sldZm>
                  <pslz:sldZmObj sldId="283" cId="2365971635">
                    <pslz:zmPr id="{28690B02-7EEB-4B14-93F3-10F4763F7C87}" returnToParent="0" transitionDur="1000">
                      <p166:blipFill xmlns:p166="http://schemas.microsoft.com/office/powerpoint/2016/6/main">
                        <a:blip r:embed="rId2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7" name="Ссылка на слайд 36">
                <a:hlinkClick r:id="rId24" action="ppaction://hlinksldjump"/>
                <a:extLst>
                  <a:ext uri="{FF2B5EF4-FFF2-40B4-BE49-F238E27FC236}">
                    <a16:creationId xmlns:a16="http://schemas.microsoft.com/office/drawing/2014/main" id="{5FA6517F-2247-4B03-8214-E1FBAB9680B0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4221154" y="6618038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9" name="Ссылка на слайд 38">
                <a:extLst>
                  <a:ext uri="{FF2B5EF4-FFF2-40B4-BE49-F238E27FC236}">
                    <a16:creationId xmlns:a16="http://schemas.microsoft.com/office/drawing/2014/main" id="{AD758F97-CD87-458C-8CFC-0D55EB16B23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90903587"/>
                  </p:ext>
                </p:extLst>
              </p:nvPr>
            </p:nvGraphicFramePr>
            <p:xfrm>
              <a:off x="18441302" y="6716650"/>
              <a:ext cx="3611282" cy="2031346"/>
            </p:xfrm>
            <a:graphic>
              <a:graphicData uri="http://schemas.microsoft.com/office/powerpoint/2016/slidezoom">
                <pslz:sldZm>
                  <pslz:sldZmObj sldId="288" cId="1524671926">
                    <pslz:zmPr id="{A46BE492-0408-4710-BEB1-BC361E9784E0}" returnToParent="0" transitionDur="1000">
                      <p166:blipFill xmlns:p166="http://schemas.microsoft.com/office/powerpoint/2016/6/main">
                        <a:blip r:embed="rId26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9" name="Ссылка на слайд 38">
                <a:hlinkClick r:id="rId27" action="ppaction://hlinksldjump"/>
                <a:extLst>
                  <a:ext uri="{FF2B5EF4-FFF2-40B4-BE49-F238E27FC236}">
                    <a16:creationId xmlns:a16="http://schemas.microsoft.com/office/drawing/2014/main" id="{AD758F97-CD87-458C-8CFC-0D55EB16B23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8441302" y="6716650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1" name="Ссылка на слайд 40">
                <a:extLst>
                  <a:ext uri="{FF2B5EF4-FFF2-40B4-BE49-F238E27FC236}">
                    <a16:creationId xmlns:a16="http://schemas.microsoft.com/office/drawing/2014/main" id="{DD990BE9-1367-4FB9-A15A-861577FDC1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14600652"/>
                  </p:ext>
                </p:extLst>
              </p:nvPr>
            </p:nvGraphicFramePr>
            <p:xfrm>
              <a:off x="1757960" y="9238841"/>
              <a:ext cx="3611282" cy="2031346"/>
            </p:xfrm>
            <a:graphic>
              <a:graphicData uri="http://schemas.microsoft.com/office/powerpoint/2016/slidezoom">
                <pslz:sldZm>
                  <pslz:sldZmObj sldId="276" cId="116728593">
                    <pslz:zmPr id="{521B6292-D499-4539-B913-D2FF68EB7EA3}" returnToParent="0" transitionDur="1000">
                      <p166:blipFill xmlns:p166="http://schemas.microsoft.com/office/powerpoint/2016/6/main">
                        <a:blip r:embed="rId29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1" name="Ссылка на слайд 40">
                <a:hlinkClick r:id="rId30" action="ppaction://hlinksldjump"/>
                <a:extLst>
                  <a:ext uri="{FF2B5EF4-FFF2-40B4-BE49-F238E27FC236}">
                    <a16:creationId xmlns:a16="http://schemas.microsoft.com/office/drawing/2014/main" id="{DD990BE9-1367-4FB9-A15A-861577FDC1E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757960" y="9238841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3" name="Ссылка на слайд 42">
                <a:extLst>
                  <a:ext uri="{FF2B5EF4-FFF2-40B4-BE49-F238E27FC236}">
                    <a16:creationId xmlns:a16="http://schemas.microsoft.com/office/drawing/2014/main" id="{0896AA46-D232-4618-B88A-ADE548A542A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86500653"/>
                  </p:ext>
                </p:extLst>
              </p:nvPr>
            </p:nvGraphicFramePr>
            <p:xfrm>
              <a:off x="5782992" y="9238841"/>
              <a:ext cx="3611282" cy="2031346"/>
            </p:xfrm>
            <a:graphic>
              <a:graphicData uri="http://schemas.microsoft.com/office/powerpoint/2016/slidezoom">
                <pslz:sldZm>
                  <pslz:sldZmObj sldId="284" cId="2514816194">
                    <pslz:zmPr id="{19EC3785-0F9E-4159-A2D8-DF18893C0E59}" returnToParent="0" transitionDur="1000">
                      <p166:blipFill xmlns:p166="http://schemas.microsoft.com/office/powerpoint/2016/6/main">
                        <a:blip r:embed="rId32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3" name="Ссылка на слайд 42">
                <a:hlinkClick r:id="rId33" action="ppaction://hlinksldjump"/>
                <a:extLst>
                  <a:ext uri="{FF2B5EF4-FFF2-40B4-BE49-F238E27FC236}">
                    <a16:creationId xmlns:a16="http://schemas.microsoft.com/office/drawing/2014/main" id="{0896AA46-D232-4618-B88A-ADE548A542A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782992" y="9238841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5" name="Ссылка на слайд 44">
                <a:extLst>
                  <a:ext uri="{FF2B5EF4-FFF2-40B4-BE49-F238E27FC236}">
                    <a16:creationId xmlns:a16="http://schemas.microsoft.com/office/drawing/2014/main" id="{8F4AAA00-678E-497C-8FD0-13199BFED0C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42659372"/>
                  </p:ext>
                </p:extLst>
              </p:nvPr>
            </p:nvGraphicFramePr>
            <p:xfrm>
              <a:off x="10001004" y="9238841"/>
              <a:ext cx="3611282" cy="2031346"/>
            </p:xfrm>
            <a:graphic>
              <a:graphicData uri="http://schemas.microsoft.com/office/powerpoint/2016/slidezoom">
                <pslz:sldZm>
                  <pslz:sldZmObj sldId="285" cId="1412371582">
                    <pslz:zmPr id="{991BF2B2-4551-4E8C-BBF5-3C994AE916B3}" returnToParent="0" transitionDur="1000">
                      <p166:blipFill xmlns:p166="http://schemas.microsoft.com/office/powerpoint/2016/6/main">
                        <a:blip r:embed="rId35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5" name="Ссылка на слайд 44">
                <a:hlinkClick r:id="rId36" action="ppaction://hlinksldjump"/>
                <a:extLst>
                  <a:ext uri="{FF2B5EF4-FFF2-40B4-BE49-F238E27FC236}">
                    <a16:creationId xmlns:a16="http://schemas.microsoft.com/office/drawing/2014/main" id="{8F4AAA00-678E-497C-8FD0-13199BFED0C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0001004" y="9238841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7" name="Ссылка на слайд 46">
                <a:extLst>
                  <a:ext uri="{FF2B5EF4-FFF2-40B4-BE49-F238E27FC236}">
                    <a16:creationId xmlns:a16="http://schemas.microsoft.com/office/drawing/2014/main" id="{300F524D-F49D-4E23-A77B-DC994B92042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34503479"/>
                  </p:ext>
                </p:extLst>
              </p:nvPr>
            </p:nvGraphicFramePr>
            <p:xfrm>
              <a:off x="14221154" y="9238841"/>
              <a:ext cx="3611282" cy="2031346"/>
            </p:xfrm>
            <a:graphic>
              <a:graphicData uri="http://schemas.microsoft.com/office/powerpoint/2016/slidezoom">
                <pslz:sldZm>
                  <pslz:sldZmObj sldId="286" cId="4112676234">
                    <pslz:zmPr id="{E353EF44-2D00-4A4C-82D5-B421DA842C15}" returnToParent="0" transitionDur="1000">
                      <p166:blipFill xmlns:p166="http://schemas.microsoft.com/office/powerpoint/2016/6/main">
                        <a:blip r:embed="rId38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2" cy="203134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7" name="Ссылка на слайд 46">
                <a:hlinkClick r:id="rId39" action="ppaction://hlinksldjump"/>
                <a:extLst>
                  <a:ext uri="{FF2B5EF4-FFF2-40B4-BE49-F238E27FC236}">
                    <a16:creationId xmlns:a16="http://schemas.microsoft.com/office/drawing/2014/main" id="{300F524D-F49D-4E23-A77B-DC994B92042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4221154" y="9238841"/>
                <a:ext cx="3611282" cy="203134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9" name="Ссылка на слайд 48">
                <a:extLst>
                  <a:ext uri="{FF2B5EF4-FFF2-40B4-BE49-F238E27FC236}">
                    <a16:creationId xmlns:a16="http://schemas.microsoft.com/office/drawing/2014/main" id="{D8D98A33-7253-48F6-83A2-6C7AC2AEC58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3230893"/>
                  </p:ext>
                </p:extLst>
              </p:nvPr>
            </p:nvGraphicFramePr>
            <p:xfrm>
              <a:off x="18414014" y="9238841"/>
              <a:ext cx="3611284" cy="2031347"/>
            </p:xfrm>
            <a:graphic>
              <a:graphicData uri="http://schemas.microsoft.com/office/powerpoint/2016/slidezoom">
                <pslz:sldZm>
                  <pslz:sldZmObj sldId="273" cId="1817228857">
                    <pslz:zmPr id="{114DDF80-198B-428D-BA6B-90901A176108}" returnToParent="0" transitionDur="1000">
                      <p166:blipFill xmlns:p166="http://schemas.microsoft.com/office/powerpoint/2016/6/main">
                        <a:blip r:embed="rId41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611284" cy="2031347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9" name="Ссылка на слайд 48">
                <a:hlinkClick r:id="rId42" action="ppaction://hlinksldjump"/>
                <a:extLst>
                  <a:ext uri="{FF2B5EF4-FFF2-40B4-BE49-F238E27FC236}">
                    <a16:creationId xmlns:a16="http://schemas.microsoft.com/office/drawing/2014/main" id="{D8D98A33-7253-48F6-83A2-6C7AC2AEC58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8414014" y="9238841"/>
                <a:ext cx="3611284" cy="2031347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sp>
        <p:nvSpPr>
          <p:cNvPr id="50" name="Овал 49">
            <a:extLst>
              <a:ext uri="{FF2B5EF4-FFF2-40B4-BE49-F238E27FC236}">
                <a16:creationId xmlns:a16="http://schemas.microsoft.com/office/drawing/2014/main" id="{122FB482-2D74-4F64-9DFD-792317F4ECD4}"/>
              </a:ext>
            </a:extLst>
          </p:cNvPr>
          <p:cNvSpPr/>
          <p:nvPr/>
        </p:nvSpPr>
        <p:spPr>
          <a:xfrm>
            <a:off x="11072814" y="5232372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3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1" name="Овал 50">
            <a:extLst>
              <a:ext uri="{FF2B5EF4-FFF2-40B4-BE49-F238E27FC236}">
                <a16:creationId xmlns:a16="http://schemas.microsoft.com/office/drawing/2014/main" id="{0E433902-A4D6-474D-9499-4F155B457E23}"/>
              </a:ext>
            </a:extLst>
          </p:cNvPr>
          <p:cNvSpPr/>
          <p:nvPr/>
        </p:nvSpPr>
        <p:spPr>
          <a:xfrm>
            <a:off x="16456403" y="5235800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4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2" name="Овал 51">
            <a:extLst>
              <a:ext uri="{FF2B5EF4-FFF2-40B4-BE49-F238E27FC236}">
                <a16:creationId xmlns:a16="http://schemas.microsoft.com/office/drawing/2014/main" id="{68888308-41CC-41BF-BD72-327B83987F7E}"/>
              </a:ext>
            </a:extLst>
          </p:cNvPr>
          <p:cNvSpPr/>
          <p:nvPr/>
        </p:nvSpPr>
        <p:spPr>
          <a:xfrm>
            <a:off x="22159209" y="5228945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5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3" name="Овал 52">
            <a:extLst>
              <a:ext uri="{FF2B5EF4-FFF2-40B4-BE49-F238E27FC236}">
                <a16:creationId xmlns:a16="http://schemas.microsoft.com/office/drawing/2014/main" id="{3400252E-C108-43E1-BD70-C9BD80354CBD}"/>
              </a:ext>
            </a:extLst>
          </p:cNvPr>
          <p:cNvSpPr/>
          <p:nvPr/>
        </p:nvSpPr>
        <p:spPr>
          <a:xfrm>
            <a:off x="4739938" y="7996458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6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4" name="Овал 53">
            <a:extLst>
              <a:ext uri="{FF2B5EF4-FFF2-40B4-BE49-F238E27FC236}">
                <a16:creationId xmlns:a16="http://schemas.microsoft.com/office/drawing/2014/main" id="{9B366511-FA18-4457-81F4-51FF0D36E283}"/>
              </a:ext>
            </a:extLst>
          </p:cNvPr>
          <p:cNvSpPr/>
          <p:nvPr/>
        </p:nvSpPr>
        <p:spPr>
          <a:xfrm>
            <a:off x="9146646" y="8000761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7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5" name="Овал 54">
            <a:extLst>
              <a:ext uri="{FF2B5EF4-FFF2-40B4-BE49-F238E27FC236}">
                <a16:creationId xmlns:a16="http://schemas.microsoft.com/office/drawing/2014/main" id="{9403A1D5-6054-4FA6-A0B6-5B962677BC03}"/>
              </a:ext>
            </a:extLst>
          </p:cNvPr>
          <p:cNvSpPr/>
          <p:nvPr/>
        </p:nvSpPr>
        <p:spPr>
          <a:xfrm>
            <a:off x="12934748" y="7996458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8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6" name="Овал 55">
            <a:extLst>
              <a:ext uri="{FF2B5EF4-FFF2-40B4-BE49-F238E27FC236}">
                <a16:creationId xmlns:a16="http://schemas.microsoft.com/office/drawing/2014/main" id="{499308C4-0FF7-4C73-8302-23D33761DA66}"/>
              </a:ext>
            </a:extLst>
          </p:cNvPr>
          <p:cNvSpPr/>
          <p:nvPr/>
        </p:nvSpPr>
        <p:spPr>
          <a:xfrm>
            <a:off x="17283578" y="7996457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9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7" name="Овал 56">
            <a:extLst>
              <a:ext uri="{FF2B5EF4-FFF2-40B4-BE49-F238E27FC236}">
                <a16:creationId xmlns:a16="http://schemas.microsoft.com/office/drawing/2014/main" id="{7CE165A7-73BC-499B-8D22-7BF991DB8FCB}"/>
              </a:ext>
            </a:extLst>
          </p:cNvPr>
          <p:cNvSpPr/>
          <p:nvPr/>
        </p:nvSpPr>
        <p:spPr>
          <a:xfrm>
            <a:off x="21795311" y="7996456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0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8" name="Овал 57">
            <a:extLst>
              <a:ext uri="{FF2B5EF4-FFF2-40B4-BE49-F238E27FC236}">
                <a16:creationId xmlns:a16="http://schemas.microsoft.com/office/drawing/2014/main" id="{51866D4C-3863-47B4-8677-29BBFD438C23}"/>
              </a:ext>
            </a:extLst>
          </p:cNvPr>
          <p:cNvSpPr/>
          <p:nvPr/>
        </p:nvSpPr>
        <p:spPr>
          <a:xfrm>
            <a:off x="4796842" y="10827089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1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59" name="Овал 58">
            <a:extLst>
              <a:ext uri="{FF2B5EF4-FFF2-40B4-BE49-F238E27FC236}">
                <a16:creationId xmlns:a16="http://schemas.microsoft.com/office/drawing/2014/main" id="{B438CEE2-1BF2-4A1D-816C-E21CC9F55DBE}"/>
              </a:ext>
            </a:extLst>
          </p:cNvPr>
          <p:cNvSpPr/>
          <p:nvPr/>
        </p:nvSpPr>
        <p:spPr>
          <a:xfrm>
            <a:off x="9203550" y="10831392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2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60" name="Овал 59">
            <a:extLst>
              <a:ext uri="{FF2B5EF4-FFF2-40B4-BE49-F238E27FC236}">
                <a16:creationId xmlns:a16="http://schemas.microsoft.com/office/drawing/2014/main" id="{92565A5B-1DBB-438E-B5DF-92E710715893}"/>
              </a:ext>
            </a:extLst>
          </p:cNvPr>
          <p:cNvSpPr/>
          <p:nvPr/>
        </p:nvSpPr>
        <p:spPr>
          <a:xfrm>
            <a:off x="12991652" y="10827089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3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61" name="Овал 60">
            <a:extLst>
              <a:ext uri="{FF2B5EF4-FFF2-40B4-BE49-F238E27FC236}">
                <a16:creationId xmlns:a16="http://schemas.microsoft.com/office/drawing/2014/main" id="{7DC00E5C-4B62-45CE-916B-CC84C4940FFF}"/>
              </a:ext>
            </a:extLst>
          </p:cNvPr>
          <p:cNvSpPr/>
          <p:nvPr/>
        </p:nvSpPr>
        <p:spPr>
          <a:xfrm>
            <a:off x="17340482" y="10827088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4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  <p:sp>
        <p:nvSpPr>
          <p:cNvPr id="62" name="Овал 61">
            <a:extLst>
              <a:ext uri="{FF2B5EF4-FFF2-40B4-BE49-F238E27FC236}">
                <a16:creationId xmlns:a16="http://schemas.microsoft.com/office/drawing/2014/main" id="{89D64D22-57F0-4663-B40B-3F88DD6127CA}"/>
              </a:ext>
            </a:extLst>
          </p:cNvPr>
          <p:cNvSpPr/>
          <p:nvPr/>
        </p:nvSpPr>
        <p:spPr>
          <a:xfrm>
            <a:off x="21852215" y="10827087"/>
            <a:ext cx="864096" cy="89533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 cap="flat">
            <a:noFill/>
            <a:miter lim="400000"/>
          </a:ln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200" dirty="0">
                <a:solidFill>
                  <a:srgbClr val="FFFFFF"/>
                </a:solidFill>
                <a:latin typeface="PT Astra Sans" panose="020B0603020203020204"/>
              </a:rPr>
              <a:t>15</a:t>
            </a:r>
            <a:endParaRPr kumimoji="0" lang="ru-RU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PT Astra Sans" panose="020B0603020203020204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373443876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8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4CABB4-3CAE-4915-8C3B-E0AC937EBF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484857"/>
              </p:ext>
            </p:extLst>
          </p:nvPr>
        </p:nvGraphicFramePr>
        <p:xfrm>
          <a:off x="3587044" y="2464781"/>
          <a:ext cx="17209912" cy="872856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76364">
                  <a:extLst>
                    <a:ext uri="{9D8B030D-6E8A-4147-A177-3AD203B41FA5}">
                      <a16:colId xmlns:a16="http://schemas.microsoft.com/office/drawing/2014/main" val="891268289"/>
                    </a:ext>
                  </a:extLst>
                </a:gridCol>
                <a:gridCol w="13933548">
                  <a:extLst>
                    <a:ext uri="{9D8B030D-6E8A-4147-A177-3AD203B41FA5}">
                      <a16:colId xmlns:a16="http://schemas.microsoft.com/office/drawing/2014/main" val="888484031"/>
                    </a:ext>
                  </a:extLst>
                </a:gridCol>
              </a:tblGrid>
              <a:tr h="19797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Сущность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Атрибуты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2118209426"/>
                  </a:ext>
                </a:extLst>
              </a:tr>
              <a:tr h="19797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»: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Номер договора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4257679178"/>
                  </a:ext>
                </a:extLst>
              </a:tr>
              <a:tr h="1640062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Клиенты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Паспорт_клиента</a:t>
                      </a:r>
                      <a:r>
                        <a:rPr lang="ru-RU" sz="2400">
                          <a:effectLst/>
                        </a:rPr>
                        <a:t>, Фамилия, Имя, Отчество, Дата рождения, доход, ИНН, СНИЛС, </a:t>
                      </a:r>
                      <a:r>
                        <a:rPr lang="ru-RU" sz="2400" u="dash">
                          <a:effectLst/>
                        </a:rPr>
                        <a:t>Код города</a:t>
                      </a:r>
                      <a:r>
                        <a:rPr lang="ru-RU" sz="2400">
                          <a:effectLst/>
                        </a:rPr>
                        <a:t>, Название города, Адрес прописки(улица), Адрес прописки(дом), Адрес прописки(квартира), текущий адрес(улица), текущий адрес(дом), текущий адрес(квартира), телефон личный, телефон рабочий, </a:t>
                      </a:r>
                      <a:r>
                        <a:rPr lang="en-US" sz="2400">
                          <a:effectLst/>
                        </a:rPr>
                        <a:t>e</a:t>
                      </a:r>
                      <a:r>
                        <a:rPr lang="ru-RU" sz="2400">
                          <a:effectLst/>
                        </a:rPr>
                        <a:t>-</a:t>
                      </a:r>
                      <a:r>
                        <a:rPr lang="en-US" sz="2400">
                          <a:effectLst/>
                        </a:rPr>
                        <a:t>mail</a:t>
                      </a:r>
                      <a:r>
                        <a:rPr lang="ru-RU" sz="2400">
                          <a:effectLst/>
                        </a:rPr>
                        <a:t>, </a:t>
                      </a:r>
                      <a:r>
                        <a:rPr lang="ru-RU" sz="2400" u="dash">
                          <a:effectLst/>
                        </a:rPr>
                        <a:t>номер счета</a:t>
                      </a:r>
                      <a:r>
                        <a:rPr lang="ru-RU" sz="2400">
                          <a:effectLst/>
                        </a:rPr>
                        <a:t>, дата ввода информации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060746544"/>
                  </a:ext>
                </a:extLst>
              </a:tr>
              <a:tr h="648150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Города»: 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Код города</a:t>
                      </a:r>
                      <a:r>
                        <a:rPr lang="ru-RU" sz="2400">
                          <a:effectLst/>
                        </a:rPr>
                        <a:t>, Название города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2759823035"/>
                  </a:ext>
                </a:extLst>
              </a:tr>
              <a:tr h="87323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Счета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Номер счета</a:t>
                      </a:r>
                      <a:r>
                        <a:rPr lang="ru-RU" sz="2400">
                          <a:effectLst/>
                        </a:rPr>
                        <a:t>, дата открытия, дата закрытия, </a:t>
                      </a:r>
                      <a:r>
                        <a:rPr lang="ru-RU" sz="2400" u="dash">
                          <a:effectLst/>
                        </a:rPr>
                        <a:t>счет паспорт клиента</a:t>
                      </a:r>
                      <a:endParaRPr lang="ru-RU" sz="240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651605734"/>
                  </a:ext>
                </a:extLst>
              </a:tr>
              <a:tr h="357426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Сотрудники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 dirty="0" err="1">
                          <a:effectLst/>
                        </a:rPr>
                        <a:t>Паспорт_клиента</a:t>
                      </a:r>
                      <a:r>
                        <a:rPr lang="ru-RU" sz="2400" dirty="0">
                          <a:effectLst/>
                        </a:rPr>
                        <a:t>, Фамилия, Имя, Отчество, Дата рождения, </a:t>
                      </a:r>
                      <a:r>
                        <a:rPr lang="ru-RU" sz="2400" u="dash" dirty="0">
                          <a:effectLst/>
                        </a:rPr>
                        <a:t>должность</a:t>
                      </a:r>
                      <a:r>
                        <a:rPr lang="ru-RU" sz="2400" dirty="0">
                          <a:effectLst/>
                        </a:rPr>
                        <a:t>, ИНН, СНИЛС, </a:t>
                      </a:r>
                      <a:r>
                        <a:rPr lang="ru-RU" sz="2400" u="dash" dirty="0">
                          <a:effectLst/>
                        </a:rPr>
                        <a:t>Код города</a:t>
                      </a:r>
                      <a:r>
                        <a:rPr lang="ru-RU" sz="2400" dirty="0">
                          <a:effectLst/>
                        </a:rPr>
                        <a:t>, Название города, Адрес прописки(улица), Адрес прописки(дом), Адрес прописки(квартира), текущий адрес(улица), текущий адрес(дом), текущий адрес(квартира), телефон личный, телефон рабочий, </a:t>
                      </a:r>
                      <a:r>
                        <a:rPr lang="en-US" sz="2400" dirty="0">
                          <a:effectLst/>
                        </a:rPr>
                        <a:t>e</a:t>
                      </a:r>
                      <a:r>
                        <a:rPr lang="ru-RU" sz="2400" dirty="0">
                          <a:effectLst/>
                        </a:rPr>
                        <a:t>-</a:t>
                      </a:r>
                      <a:r>
                        <a:rPr lang="en-US" sz="2400" dirty="0">
                          <a:effectLst/>
                        </a:rPr>
                        <a:t>mail</a:t>
                      </a:r>
                      <a:r>
                        <a:rPr lang="ru-RU" sz="2400" dirty="0">
                          <a:effectLst/>
                        </a:rPr>
                        <a:t>, дата ввода информации, </a:t>
                      </a:r>
                      <a:r>
                        <a:rPr lang="ru-RU" sz="2400" u="dash" dirty="0">
                          <a:effectLst/>
                        </a:rPr>
                        <a:t>Номер пользователя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8233" marR="48233" marT="0" marB="0"/>
                </a:tc>
                <a:extLst>
                  <a:ext uri="{0D108BD9-81ED-4DB2-BD59-A6C34878D82A}">
                    <a16:rowId xmlns:a16="http://schemas.microsoft.com/office/drawing/2014/main" val="36519979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7824441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566151E-2992-458B-AE6F-BAEB2414F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652503" y="12816215"/>
            <a:ext cx="1055097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19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CCC4705F-F3A2-45C0-BE18-71F3D7E3FAF8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D678757D-9AC0-4883-86BA-045C174FE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27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CEC16248-26D5-4887-8347-96083BEB67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9684259"/>
              </p:ext>
            </p:extLst>
          </p:nvPr>
        </p:nvGraphicFramePr>
        <p:xfrm>
          <a:off x="1539625" y="2437184"/>
          <a:ext cx="20975223" cy="998072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860346">
                  <a:extLst>
                    <a:ext uri="{9D8B030D-6E8A-4147-A177-3AD203B41FA5}">
                      <a16:colId xmlns:a16="http://schemas.microsoft.com/office/drawing/2014/main" val="2736446189"/>
                    </a:ext>
                  </a:extLst>
                </a:gridCol>
                <a:gridCol w="17114877">
                  <a:extLst>
                    <a:ext uri="{9D8B030D-6E8A-4147-A177-3AD203B41FA5}">
                      <a16:colId xmlns:a16="http://schemas.microsoft.com/office/drawing/2014/main" val="395894516"/>
                    </a:ext>
                  </a:extLst>
                </a:gridCol>
              </a:tblGrid>
              <a:tr h="72672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Логин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пользователя, </a:t>
                      </a:r>
                      <a:r>
                        <a:rPr lang="ru-RU" sz="2400" dirty="0" err="1">
                          <a:effectLst/>
                        </a:rPr>
                        <a:t>имя_пользователя</a:t>
                      </a:r>
                      <a:r>
                        <a:rPr lang="ru-RU" sz="2400" dirty="0">
                          <a:effectLst/>
                        </a:rPr>
                        <a:t>, пароль, </a:t>
                      </a:r>
                      <a:r>
                        <a:rPr lang="ru-RU" sz="2400" dirty="0" err="1">
                          <a:effectLst/>
                        </a:rPr>
                        <a:t>польз_акт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17130968"/>
                  </a:ext>
                </a:extLst>
              </a:tr>
              <a:tr h="539403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лжности»: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u="sng">
                          <a:effectLst/>
                        </a:rPr>
                        <a:t>Код должности</a:t>
                      </a:r>
                      <a:r>
                        <a:rPr lang="ru-RU" sz="2400">
                          <a:effectLst/>
                        </a:rPr>
                        <a:t>, название должности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1107905788"/>
                  </a:ext>
                </a:extLst>
              </a:tr>
              <a:tr h="147600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кредиты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договора кредита, </a:t>
                      </a:r>
                      <a:r>
                        <a:rPr lang="ru-RU" sz="2400" u="dash" dirty="0">
                          <a:effectLst/>
                        </a:rPr>
                        <a:t>номер договора</a:t>
                      </a:r>
                      <a:r>
                        <a:rPr lang="ru-RU" sz="2400" dirty="0">
                          <a:effectLst/>
                        </a:rPr>
                        <a:t>, сумма кредита, дата начала, дата окончания, </a:t>
                      </a:r>
                      <a:r>
                        <a:rPr lang="ru-RU" sz="2400" u="dash" dirty="0">
                          <a:effectLst/>
                        </a:rPr>
                        <a:t>код программы кредита</a:t>
                      </a:r>
                      <a:r>
                        <a:rPr lang="ru-RU" sz="2400" dirty="0">
                          <a:effectLst/>
                        </a:rPr>
                        <a:t>, дата заключения, </a:t>
                      </a:r>
                      <a:r>
                        <a:rPr lang="ru-RU" sz="2400" u="dash" dirty="0">
                          <a:effectLst/>
                        </a:rPr>
                        <a:t>паспорт клиента, паспорт сотрудника, номер счета</a:t>
                      </a:r>
                      <a:endParaRPr lang="ru-RU" sz="2400" dirty="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527065261"/>
                  </a:ext>
                </a:extLst>
              </a:tr>
              <a:tr h="11013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кредитов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Код программы кредита, название программы кредита, минимальная сумма кредита, максимальная сумма кредита, процентная ставка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36080003"/>
                  </a:ext>
                </a:extLst>
              </a:tr>
              <a:tr h="1476008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вклады»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Номер договора вклада, </a:t>
                      </a:r>
                      <a:r>
                        <a:rPr lang="ru-RU" sz="2400" u="dash">
                          <a:effectLst/>
                        </a:rPr>
                        <a:t>номер договора</a:t>
                      </a:r>
                      <a:r>
                        <a:rPr lang="ru-RU" sz="2400">
                          <a:effectLst/>
                        </a:rPr>
                        <a:t>, сумма вклада, дата начала, дата окончания, </a:t>
                      </a:r>
                      <a:r>
                        <a:rPr lang="ru-RU" sz="2400" u="dash">
                          <a:effectLst/>
                        </a:rPr>
                        <a:t>код программы вклада</a:t>
                      </a:r>
                      <a:r>
                        <a:rPr lang="ru-RU" sz="2400">
                          <a:effectLst/>
                        </a:rPr>
                        <a:t>, дата заключения,</a:t>
                      </a:r>
                      <a:r>
                        <a:rPr lang="ru-RU" sz="2400" u="dash">
                          <a:effectLst/>
                        </a:rPr>
                        <a:t> паспорт клиента, паспорт сотрудника, номер счета</a:t>
                      </a:r>
                      <a:endParaRPr lang="ru-RU" sz="2400">
                        <a:effectLst/>
                      </a:endParaRP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718341565"/>
                  </a:ext>
                </a:extLst>
              </a:tr>
              <a:tr h="133909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вкладов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Код программы вклада, название программы вклада, минимальная сумма вклада, максимальная сумма вклада, процентная ставка, возможно ли досрочное снятие, процентная ставка при досрочном снятии</a:t>
                      </a: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317661450"/>
                  </a:ext>
                </a:extLst>
              </a:tr>
              <a:tr h="12886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Договоры на карты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Номер договора карты, номер договора, дата окончания, код программы карты, дата заключения, паспорт клиента, паспорт сотрудника, номер счета</a:t>
                      </a: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3471699044"/>
                  </a:ext>
                </a:extLst>
              </a:tr>
              <a:tr h="72672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«Программы карт»</a:t>
                      </a:r>
                    </a:p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2400" dirty="0">
                          <a:effectLst/>
                        </a:rPr>
                        <a:t>Код программы карты, название программы карты, лимит кредита, максимальный лимит баланса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438" marR="39438" marT="0" marB="0"/>
                </a:tc>
                <a:extLst>
                  <a:ext uri="{0D108BD9-81ED-4DB2-BD59-A6C34878D82A}">
                    <a16:rowId xmlns:a16="http://schemas.microsoft.com/office/drawing/2014/main" val="23337130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016821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Дата 3">
            <a:extLst>
              <a:ext uri="{FF2B5EF4-FFF2-40B4-BE49-F238E27FC236}">
                <a16:creationId xmlns:a16="http://schemas.microsoft.com/office/drawing/2014/main" id="{AAC74E40-0249-4214-AFD2-028127441D3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4F70CDA6-474A-4F72-B702-67228925BF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2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153FE4CB-1769-419D-A269-ADF49D437C1A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ктуальность </a:t>
            </a: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8E8F4E8-FFE5-4CF9-828E-183830100E57}"/>
              </a:ext>
            </a:extLst>
          </p:cNvPr>
          <p:cNvSpPr txBox="1"/>
          <p:nvPr/>
        </p:nvSpPr>
        <p:spPr>
          <a:xfrm>
            <a:off x="1177619" y="5820995"/>
            <a:ext cx="21506374" cy="3290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Малое количество систем автоматизации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,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созданных для малых банковских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организаций</a:t>
            </a:r>
            <a:r>
              <a:rPr lang="en-US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,</a:t>
            </a:r>
            <a:r>
              <a:rPr lang="ru-RU" sz="44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 превалирование продуктов нацеленных на большие корпорации. </a:t>
            </a:r>
          </a:p>
          <a:p>
            <a:endParaRPr lang="ru-RU" sz="44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5C716D9-F423-4393-8E68-F9CB38DC94F1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1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31A131E-929A-424B-81B8-AC35C8D134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4728" y="7502694"/>
            <a:ext cx="5049670" cy="504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471419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5020E8F5-AFCC-40A3-BDBE-354F358CDC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3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9B025CD-BF38-41F8-8853-C7C9FEBD208D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еоретическая часть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Объект, предмет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3D5F70F4-43CD-4FCC-8051-544ADA682342}"/>
              </a:ext>
            </a:extLst>
          </p:cNvPr>
          <p:cNvSpPr txBox="1"/>
          <p:nvPr/>
        </p:nvSpPr>
        <p:spPr>
          <a:xfrm>
            <a:off x="1177619" y="5820994"/>
            <a:ext cx="16558997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r>
              <a:rPr lang="ru-RU" cap="all" dirty="0">
                <a:latin typeface="PT Astra Sans"/>
                <a:ea typeface="PT Astra Sans" panose="020B0603020203020204" pitchFamily="34" charset="-52"/>
              </a:rPr>
              <a:t>Объект исследования </a:t>
            </a:r>
            <a:r>
              <a:rPr lang="ru-RU" dirty="0">
                <a:latin typeface="PT Astra Sans"/>
                <a:ea typeface="PT Astra Sans" panose="020B0603020203020204" pitchFamily="34" charset="-52"/>
              </a:rPr>
              <a:t>– Деятельность малых банковских организаций</a:t>
            </a:r>
            <a:r>
              <a:rPr lang="en-US" dirty="0"/>
              <a:t>.</a:t>
            </a:r>
          </a:p>
          <a:p>
            <a:endParaRPr lang="ru-RU" dirty="0">
              <a:latin typeface="PT Astra Sans"/>
              <a:ea typeface="PT Astra Sans" panose="020B0603020203020204" pitchFamily="34" charset="-52"/>
            </a:endParaRPr>
          </a:p>
          <a:p>
            <a:r>
              <a:rPr lang="ru-RU" cap="all" dirty="0">
                <a:latin typeface="PT Astra Sans"/>
                <a:ea typeface="PT Astra Sans" panose="020B0603020203020204" pitchFamily="34" charset="-52"/>
              </a:rPr>
              <a:t>Предмет исследования </a:t>
            </a:r>
            <a:r>
              <a:rPr lang="ru-RU" dirty="0">
                <a:latin typeface="PT Astra Sans"/>
                <a:ea typeface="PT Astra Sans" panose="020B0603020203020204" pitchFamily="34" charset="-52"/>
              </a:rPr>
              <a:t>– </a:t>
            </a:r>
            <a:r>
              <a:rPr lang="ru-RU" dirty="0">
                <a:latin typeface="PT Astra Sans"/>
              </a:rPr>
              <a:t>Информационная система</a:t>
            </a:r>
            <a:r>
              <a:rPr lang="en-US" dirty="0">
                <a:latin typeface="PT Astra Sans"/>
              </a:rPr>
              <a:t>,</a:t>
            </a:r>
            <a:r>
              <a:rPr lang="ru-RU" dirty="0">
                <a:latin typeface="PT Astra Sans"/>
              </a:rPr>
              <a:t> автоматизирующая бизнес-процессы по предоставлению популярных банковских услуг.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2B6B2AF8-762E-4B2C-8753-18B921F1C15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8F0B62-D371-4CAB-A29B-9AB63271ABE0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1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750491D-A285-457C-9B96-D95B75351A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0323" y="6292575"/>
            <a:ext cx="5757116" cy="5757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713638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688DF998-FD46-4B03-9E16-BD9D9DEE48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4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FD245981-C65D-4615-8935-32A6C114614E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Цели и задачи</a:t>
            </a:r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37666A87-E719-42FA-8CE0-98B1B20D409E}"/>
              </a:ext>
            </a:extLst>
          </p:cNvPr>
          <p:cNvSpPr txBox="1"/>
          <p:nvPr/>
        </p:nvSpPr>
        <p:spPr>
          <a:xfrm>
            <a:off x="1156124" y="4553744"/>
            <a:ext cx="21506374" cy="74612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pPr lvl="0"/>
            <a:r>
              <a:rPr lang="ru-RU" sz="4800" cap="all" dirty="0">
                <a:latin typeface="PT Astra Sans"/>
                <a:ea typeface="PT Astra Sans" panose="020B0603020203020204" pitchFamily="34" charset="-52"/>
              </a:rPr>
              <a:t>ЦЕЛЬ РАБОТЫ </a:t>
            </a:r>
            <a:r>
              <a:rPr lang="ru-RU" sz="4800" dirty="0">
                <a:latin typeface="PT Astra Sans"/>
                <a:ea typeface="PT Astra Sans" panose="020B0603020203020204" pitchFamily="34" charset="-52"/>
              </a:rPr>
              <a:t>– Разработка информационной системы</a:t>
            </a:r>
            <a:r>
              <a:rPr lang="en-US" sz="4800" dirty="0">
                <a:latin typeface="PT Astra Sans"/>
                <a:ea typeface="PT Astra Sans" panose="020B0603020203020204" pitchFamily="34" charset="-52"/>
              </a:rPr>
              <a:t>,</a:t>
            </a:r>
            <a:r>
              <a:rPr lang="ru-RU" sz="4800" dirty="0">
                <a:latin typeface="PT Astra Sans"/>
                <a:ea typeface="PT Astra Sans" panose="020B0603020203020204" pitchFamily="34" charset="-52"/>
              </a:rPr>
              <a:t> предоставляющей инструменты автоматизации процессов и мониторинга банковской организации для повышения эффективности работы.</a:t>
            </a:r>
          </a:p>
          <a:p>
            <a:pPr lvl="0"/>
            <a:endParaRPr lang="ru-RU" sz="4800" dirty="0">
              <a:latin typeface="PT Astra Sans"/>
              <a:ea typeface="PT Astra Sans" panose="020B0603020203020204" pitchFamily="34" charset="-52"/>
            </a:endParaRPr>
          </a:p>
          <a:p>
            <a:pPr lvl="0"/>
            <a:r>
              <a:rPr lang="ru-RU" sz="4800" dirty="0">
                <a:latin typeface="PT Astra Sans"/>
              </a:rPr>
              <a:t>ЗАДАЧИ</a:t>
            </a:r>
            <a:r>
              <a:rPr lang="en-US" sz="4800" dirty="0">
                <a:latin typeface="PT Astra Sans"/>
              </a:rPr>
              <a:t>:</a:t>
            </a:r>
            <a:endParaRPr lang="ru-RU" sz="4000" dirty="0">
              <a:latin typeface="PT Astra Sans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Проанализировать деятельность малых банковских организаций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явить особенности работы малых банковских организаций на примерах существующих решений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полнить проектирование информационной системы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  <a:endParaRPr lang="ru-RU" sz="3600" dirty="0">
              <a:latin typeface="PT Astra Sans"/>
              <a:ea typeface="PT Astra Sans" panose="020B0603020203020204" pitchFamily="34" charset="-52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Выполнить нормализацию базы данных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  <a:endParaRPr lang="ru-RU" sz="3600" dirty="0">
              <a:latin typeface="PT Astra Sans"/>
              <a:ea typeface="PT Astra Sans" panose="020B0603020203020204" pitchFamily="34" charset="-52"/>
            </a:endParaRP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Спроектировать и разработать интерфейс для работы с базой данных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  <a:p>
            <a:pPr marL="742950" indent="-742950">
              <a:buFont typeface="Arial" panose="020B0604020202020204" pitchFamily="34" charset="0"/>
              <a:buChar char="•"/>
            </a:pPr>
            <a:r>
              <a:rPr lang="ru-RU" sz="3600" dirty="0">
                <a:latin typeface="PT Astra Sans"/>
                <a:ea typeface="PT Astra Sans" panose="020B0603020203020204" pitchFamily="34" charset="-52"/>
              </a:rPr>
              <a:t>Разработать и протестировать информационную систему</a:t>
            </a:r>
            <a:r>
              <a:rPr lang="en-US" sz="3600" dirty="0">
                <a:latin typeface="PT Astra Sans"/>
                <a:ea typeface="PT Astra Sans" panose="020B0603020203020204" pitchFamily="34" charset="-52"/>
              </a:rPr>
              <a:t>;</a:t>
            </a: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EEBE8349-AA17-4457-8672-95FFC4F75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A5BE7F-F45F-4693-B693-13C7BFF5CAEF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2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47962832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7DA7C89-C550-4E6D-9E30-14A8214D6C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48526" y="8581594"/>
            <a:ext cx="3848406" cy="3848406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5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АНАЛИЗ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аблица характеристик существующих систем автоматизации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0C1652FD-FD0E-4590-A355-5105B89488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805693"/>
              </p:ext>
            </p:extLst>
          </p:nvPr>
        </p:nvGraphicFramePr>
        <p:xfrm>
          <a:off x="2985036" y="5764215"/>
          <a:ext cx="17487884" cy="497899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71503">
                  <a:extLst>
                    <a:ext uri="{9D8B030D-6E8A-4147-A177-3AD203B41FA5}">
                      <a16:colId xmlns:a16="http://schemas.microsoft.com/office/drawing/2014/main" val="3150403831"/>
                    </a:ext>
                  </a:extLst>
                </a:gridCol>
                <a:gridCol w="4371503">
                  <a:extLst>
                    <a:ext uri="{9D8B030D-6E8A-4147-A177-3AD203B41FA5}">
                      <a16:colId xmlns:a16="http://schemas.microsoft.com/office/drawing/2014/main" val="1775060746"/>
                    </a:ext>
                  </a:extLst>
                </a:gridCol>
                <a:gridCol w="3717996">
                  <a:extLst>
                    <a:ext uri="{9D8B030D-6E8A-4147-A177-3AD203B41FA5}">
                      <a16:colId xmlns:a16="http://schemas.microsoft.com/office/drawing/2014/main" val="1554919301"/>
                    </a:ext>
                  </a:extLst>
                </a:gridCol>
                <a:gridCol w="5026882">
                  <a:extLst>
                    <a:ext uri="{9D8B030D-6E8A-4147-A177-3AD203B41FA5}">
                      <a16:colId xmlns:a16="http://schemas.microsoft.com/office/drawing/2014/main" val="3322141510"/>
                    </a:ext>
                  </a:extLst>
                </a:gridCol>
              </a:tblGrid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Решение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Эффективность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Гибкость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1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Удобность интерфейса</a:t>
                      </a:r>
                      <a:endParaRPr lang="ru-RU" sz="3200" b="1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811795"/>
                  </a:ext>
                </a:extLst>
              </a:tr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en-US" sz="3200" b="0" dirty="0" err="1">
                          <a:solidFill>
                            <a:srgbClr val="33415C"/>
                          </a:solidFill>
                          <a:effectLst/>
                        </a:rPr>
                        <a:t>ASoft</a:t>
                      </a:r>
                      <a:r>
                        <a:rPr lang="en-US" sz="3200" b="0" dirty="0">
                          <a:solidFill>
                            <a:srgbClr val="33415C"/>
                          </a:solidFill>
                          <a:effectLst/>
                        </a:rPr>
                        <a:t> CRM BANK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Средня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72386"/>
                  </a:ext>
                </a:extLst>
              </a:tr>
              <a:tr h="1659666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1С:</a:t>
                      </a:r>
                      <a:r>
                        <a:rPr lang="en-US" sz="3200" b="0" dirty="0">
                          <a:solidFill>
                            <a:srgbClr val="33415C"/>
                          </a:solidFill>
                          <a:effectLst/>
                        </a:rPr>
                        <a:t>CRM </a:t>
                      </a: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Банк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Высо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</a:pPr>
                      <a:r>
                        <a:rPr lang="ru-RU" sz="3200" b="0" dirty="0">
                          <a:solidFill>
                            <a:srgbClr val="33415C"/>
                          </a:solidFill>
                          <a:effectLst/>
                          <a:latin typeface="PT Astra Sans" panose="020B0603020203020204"/>
                        </a:rPr>
                        <a:t>Низкая</a:t>
                      </a:r>
                      <a:endParaRPr lang="ru-RU" sz="3200" b="0" dirty="0">
                        <a:solidFill>
                          <a:srgbClr val="33415C"/>
                        </a:solidFill>
                        <a:effectLst/>
                        <a:latin typeface="PT Astra Sans" panose="020B0603020203020204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96835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59578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6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7"/>
            <a:ext cx="21489606" cy="13249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ДИАГРАММА ПРЕЦЕДЕНТОВ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99057650-DC7B-4ECD-9B3A-25D74B03CE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60187"/>
              </p:ext>
            </p:extLst>
          </p:nvPr>
        </p:nvGraphicFramePr>
        <p:xfrm>
          <a:off x="4599411" y="3577367"/>
          <a:ext cx="17889733" cy="8653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5" imgW="6534150" imgH="4924425" progId="Visio.Drawing.15">
                  <p:embed/>
                </p:oleObj>
              </mc:Choice>
              <mc:Fallback>
                <p:oleObj name="Visio" r:id="rId5" imgW="6534150" imgH="49244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9411" y="3577367"/>
                        <a:ext cx="17889733" cy="8653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336141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7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ТРЕБОВАНИЯ К СИСТЕМЕ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: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Возможность мониторинга активности клиентов и сотрудников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о списком клиентов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 договорами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бота с данными клиента и сотрудника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Разделение уровней доступа при входе в систему</a:t>
            </a:r>
            <a: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;</a:t>
            </a:r>
            <a:endParaRPr lang="ru-RU"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  <a:p>
            <a:pPr marL="571500" indent="-571500" algn="l">
              <a:buFont typeface="Arial" panose="020B0604020202020204" pitchFamily="34" charset="0"/>
              <a:buChar char="•"/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Функции формирования договора.</a:t>
            </a: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2A0BE1F-F54A-499B-9028-42F74C3ED39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4608" y="6102573"/>
            <a:ext cx="5842620" cy="584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05751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8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Диаграмма Иерархии окон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1A2D224B-9319-474F-9089-8FD9E92E2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275673"/>
              </p:ext>
            </p:extLst>
          </p:nvPr>
        </p:nvGraphicFramePr>
        <p:xfrm>
          <a:off x="5369242" y="3421915"/>
          <a:ext cx="13177464" cy="898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4" imgW="4695825" imgH="4152900" progId="Visio.Drawing.15">
                  <p:embed/>
                </p:oleObj>
              </mc:Choice>
              <mc:Fallback>
                <p:oleObj name="Visio" r:id="rId4" imgW="4695825" imgH="4152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9242" y="3421915"/>
                        <a:ext cx="13177464" cy="898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8454520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7015251-4FD9-421A-8E22-E4520C65F5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835245" y="12816215"/>
            <a:ext cx="872355" cy="523220"/>
          </a:xfrm>
        </p:spPr>
        <p:txBody>
          <a:bodyPr/>
          <a:lstStyle/>
          <a:p>
            <a:fld id="{A1006224-6026-4CCF-8599-8EC76F62CD4D}" type="slidenum">
              <a:rPr lang="ru-RU" smtClean="0"/>
              <a:pPr/>
              <a:t>9</a:t>
            </a:fld>
            <a:r>
              <a:rPr lang="ru-RU" dirty="0"/>
              <a:t>/16</a:t>
            </a:r>
          </a:p>
        </p:txBody>
      </p:sp>
      <p:sp>
        <p:nvSpPr>
          <p:cNvPr id="4" name="Очень крутой заголовок…">
            <a:extLst>
              <a:ext uri="{FF2B5EF4-FFF2-40B4-BE49-F238E27FC236}">
                <a16:creationId xmlns:a16="http://schemas.microsoft.com/office/drawing/2014/main" id="{9325A13B-3E97-43DF-B6A4-C07B1B391171}"/>
              </a:ext>
            </a:extLst>
          </p:cNvPr>
          <p:cNvSpPr txBox="1"/>
          <p:nvPr/>
        </p:nvSpPr>
        <p:spPr>
          <a:xfrm>
            <a:off x="1186003" y="2972786"/>
            <a:ext cx="21489606" cy="60454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/>
          <a:lstStyle/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dirty="0">
                <a:latin typeface="PT Astra Sans" panose="020B0603020203020204" pitchFamily="34" charset="-52"/>
                <a:ea typeface="PT Astra Sans" panose="020B0603020203020204" pitchFamily="34" charset="-52"/>
              </a:rPr>
              <a:t>Проектирование</a:t>
            </a:r>
          </a:p>
          <a:p>
            <a:pPr algn="l">
              <a:defRPr sz="7000" b="1" cap="all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pPr>
            <a:r>
              <a:rPr lang="ru-RU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Схема базы данных</a:t>
            </a:r>
            <a:br>
              <a:rPr lang="en-US" sz="4000" dirty="0">
                <a:latin typeface="PT Astra Sans" panose="020B0603020203020204" pitchFamily="34" charset="-52"/>
                <a:ea typeface="PT Astra Sans" panose="020B0603020203020204" pitchFamily="34" charset="-52"/>
              </a:rPr>
            </a:br>
            <a:endParaRPr sz="4000"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5" name="Заголовок основного текста">
            <a:extLst>
              <a:ext uri="{FF2B5EF4-FFF2-40B4-BE49-F238E27FC236}">
                <a16:creationId xmlns:a16="http://schemas.microsoft.com/office/drawing/2014/main" id="{16C8787D-1056-4146-B2A9-8DD2F55B973C}"/>
              </a:ext>
            </a:extLst>
          </p:cNvPr>
          <p:cNvSpPr txBox="1"/>
          <p:nvPr/>
        </p:nvSpPr>
        <p:spPr>
          <a:xfrm>
            <a:off x="1177619" y="5820994"/>
            <a:ext cx="21506374" cy="65816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1437" tIns="71437" rIns="71437" bIns="71437" anchor="t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dirty="0">
              <a:latin typeface="PT Astra Sans" panose="020B0603020203020204" pitchFamily="34" charset="-52"/>
              <a:ea typeface="PT Astra Sans" panose="020B0603020203020204" pitchFamily="34" charset="-52"/>
            </a:endParaRPr>
          </a:p>
        </p:txBody>
      </p:sp>
      <p:sp>
        <p:nvSpPr>
          <p:cNvPr id="6" name="Дата 3">
            <a:extLst>
              <a:ext uri="{FF2B5EF4-FFF2-40B4-BE49-F238E27FC236}">
                <a16:creationId xmlns:a16="http://schemas.microsoft.com/office/drawing/2014/main" id="{3947A038-E140-48AE-A35E-DD5DB9B47F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56211" y="12712700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tx1">
                    <a:tint val="75000"/>
                  </a:schemeClr>
                </a:solidFill>
                <a:latin typeface="PT Astra Sans" panose="020B0603020203020204" pitchFamily="34" charset="-52"/>
                <a:ea typeface="PT Astra Sans" panose="020B0603020203020204" pitchFamily="34" charset="-52"/>
              </a:defRPr>
            </a:lvl1pPr>
          </a:lstStyle>
          <a:p>
            <a:r>
              <a:rPr lang="ru-RU" dirty="0"/>
              <a:t>Дата </a:t>
            </a:r>
            <a:r>
              <a:rPr lang="en-US" dirty="0"/>
              <a:t>18</a:t>
            </a:r>
            <a:r>
              <a:rPr lang="ru-RU" dirty="0"/>
              <a:t>.02.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8AFE35-25CE-42E7-8A1F-D8F0AD14B343}"/>
              </a:ext>
            </a:extLst>
          </p:cNvPr>
          <p:cNvSpPr txBox="1"/>
          <p:nvPr/>
        </p:nvSpPr>
        <p:spPr>
          <a:xfrm>
            <a:off x="20771012" y="1700961"/>
            <a:ext cx="1936427" cy="51360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PT Astra Sans" panose="020B0603020203020204" pitchFamily="34" charset="-52"/>
                <a:ea typeface="PT Astra Sans" panose="020B0603020203020204" pitchFamily="34" charset="-52"/>
                <a:cs typeface="+mj-cs"/>
                <a:sym typeface="Helvetica Light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к оглавлению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2"/>
              </a:solidFill>
              <a:effectLst/>
              <a:uFillTx/>
              <a:latin typeface="PT Astra Sans" panose="020B0603020203020204" pitchFamily="34" charset="-52"/>
              <a:ea typeface="PT Astra Sans" panose="020B0603020203020204" pitchFamily="34" charset="-52"/>
              <a:cs typeface="+mj-cs"/>
              <a:sym typeface="Helvetica Light"/>
            </a:endParaRPr>
          </a:p>
        </p:txBody>
      </p:sp>
      <p:sp>
        <p:nvSpPr>
          <p:cNvPr id="13" name="Нижний колонтитул 1">
            <a:extLst>
              <a:ext uri="{FF2B5EF4-FFF2-40B4-BE49-F238E27FC236}">
                <a16:creationId xmlns:a16="http://schemas.microsoft.com/office/drawing/2014/main" id="{D891522D-1347-4751-AB53-824F9EFA4D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69242" y="12690648"/>
            <a:ext cx="13645516" cy="730250"/>
          </a:xfrm>
        </p:spPr>
        <p:txBody>
          <a:bodyPr/>
          <a:lstStyle/>
          <a:p>
            <a:r>
              <a:rPr lang="ru-RU" dirty="0"/>
              <a:t>Пепеляев Максим Сергеевич</a:t>
            </a:r>
          </a:p>
          <a:p>
            <a:r>
              <a:rPr lang="ru-RU" dirty="0"/>
              <a:t>“Разработка информационной системы для мониторинга работы банка</a:t>
            </a:r>
            <a:r>
              <a:rPr lang="ru-RU" sz="2800" dirty="0">
                <a:latin typeface="PT Astra Sans" panose="020B0603020203020204" pitchFamily="34" charset="-52"/>
                <a:ea typeface="PT Astra Sans" panose="020B0603020203020204" pitchFamily="34" charset="-52"/>
              </a:rPr>
              <a:t>"</a:t>
            </a:r>
            <a:endParaRPr lang="ru-RU" dirty="0"/>
          </a:p>
        </p:txBody>
      </p:sp>
      <p:sp>
        <p:nvSpPr>
          <p:cNvPr id="15" name="Заголовок основного текста"/>
          <p:cNvSpPr txBox="1"/>
          <p:nvPr/>
        </p:nvSpPr>
        <p:spPr>
          <a:xfrm>
            <a:off x="1080989" y="4002495"/>
            <a:ext cx="16073439" cy="36369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1437" tIns="71437" rIns="71437" bIns="71437" anchor="b"/>
          <a:lstStyle>
            <a:lvl1pPr algn="l">
              <a:defRPr sz="4200" b="1">
                <a:solidFill>
                  <a:srgbClr val="253957"/>
                </a:solidFill>
                <a:latin typeface="+mn-lt"/>
                <a:ea typeface="+mn-ea"/>
                <a:cs typeface="+mn-cs"/>
                <a:sym typeface="Arial Narrow"/>
              </a:defRPr>
            </a:lvl1pPr>
          </a:lstStyle>
          <a:p>
            <a:endParaRPr lang="ru-RU" dirty="0">
              <a:latin typeface="PT Astra San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49A909-9899-406B-B384-4EA538E77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496" y="6715734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660A4F-29A3-4FFE-A2D8-030DE44A1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1600" y="6245088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8F212FA-F052-4929-BFF9-FC53DC09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3088" y="5741872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0624DD6-1CD0-4E27-A8E7-51A278A8EB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2093" y="4850538"/>
            <a:ext cx="15782925" cy="716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971635"/>
      </p:ext>
    </p:extLst>
  </p:cSld>
  <p:clrMapOvr>
    <a:masterClrMapping/>
  </p:clrMapOvr>
  <p:transition spd="med"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Arial Narrow"/>
        <a:ea typeface="Arial Narrow"/>
        <a:cs typeface="Arial Narrow"/>
      </a:minorFont>
    </a:fontScheme>
    <a:fmtScheme name="White">
      <a:fillStyleLst>
        <a:solidFill>
          <a:srgbClr val="FFFFFF"/>
        </a:solidFill>
        <a:solidFill>
          <a:srgbClr val="FFFFFF"/>
        </a:solidFill>
        <a:solidFill>
          <a:srgbClr val="FFFFFF"/>
        </a:solidFill>
      </a:fillStyleLst>
      <a:lnStyleLst>
        <a:ln>
          <a:solidFill>
            <a:srgbClr val="000000"/>
          </a:solidFill>
        </a:ln>
        <a:ln>
          <a:solidFill>
            <a:srgbClr val="000000"/>
          </a:solidFill>
        </a:ln>
        <a:ln>
          <a:solidFill>
            <a:srgbClr val="000000"/>
          </a:solidFill>
        </a:ln>
      </a:lnStyleLst>
      <a:effectStyleLst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rgbClr val="FFFFFF"/>
        </a:solidFill>
        <a:solidFill>
          <a:srgbClr val="FFFFFF"/>
        </a:solidFill>
        <a:solidFill>
          <a:srgbClr val="FFFFFF"/>
        </a:soli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Arial Narrow"/>
        <a:ea typeface="Arial Narrow"/>
        <a:cs typeface="Arial Narrow"/>
      </a:minorFont>
    </a:fontScheme>
    <a:fmtScheme name="White">
      <a:fillStyleLst>
        <a:solidFill>
          <a:srgbClr val="FFFFFF"/>
        </a:solidFill>
        <a:solidFill>
          <a:srgbClr val="FFFFFF"/>
        </a:solidFill>
        <a:solidFill>
          <a:srgbClr val="FFFFFF"/>
        </a:solidFill>
      </a:fillStyleLst>
      <a:lnStyleLst>
        <a:ln>
          <a:solidFill>
            <a:srgbClr val="000000"/>
          </a:solidFill>
        </a:ln>
        <a:ln>
          <a:solidFill>
            <a:srgbClr val="000000"/>
          </a:solidFill>
        </a:ln>
        <a:ln>
          <a:solidFill>
            <a:srgbClr val="000000"/>
          </a:solidFill>
        </a:ln>
      </a:lnStyleLst>
      <a:effectStyleLst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rgbClr val="FFFFFF"/>
        </a:solidFill>
        <a:solidFill>
          <a:srgbClr val="FFFFFF"/>
        </a:solidFill>
        <a:solidFill>
          <a:srgbClr val="FFFFFF"/>
        </a:soli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1</TotalTime>
  <Words>1910</Words>
  <Application>Microsoft Office PowerPoint</Application>
  <PresentationFormat>Произвольный</PresentationFormat>
  <Paragraphs>314</Paragraphs>
  <Slides>19</Slides>
  <Notes>1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9" baseType="lpstr">
      <vt:lpstr>Arial</vt:lpstr>
      <vt:lpstr>Arial Narrow</vt:lpstr>
      <vt:lpstr>Helvetica Light</vt:lpstr>
      <vt:lpstr>Helvetica Neue</vt:lpstr>
      <vt:lpstr>Montserrat</vt:lpstr>
      <vt:lpstr>Proxima Nova</vt:lpstr>
      <vt:lpstr>PT Astra Sans</vt:lpstr>
      <vt:lpstr>Times New Roman</vt:lpstr>
      <vt:lpstr>Whit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cp:lastModifiedBy>Максим</cp:lastModifiedBy>
  <cp:revision>145</cp:revision>
  <dcterms:modified xsi:type="dcterms:W3CDTF">2021-03-31T09:52:15Z</dcterms:modified>
</cp:coreProperties>
</file>